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3DAE84" w14:textId="42D69A79" w:rsidR="00CD0CBE" w:rsidRPr="0096513A" w:rsidRDefault="00CD0CBE" w:rsidP="00CD0CBE">
      <w:pPr>
        <w:pStyle w:val="Heading1"/>
        <w:spacing w:line="240" w:lineRule="auto"/>
        <w:contextualSpacing/>
        <w:jc w:val="center"/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Kernel</w:t>
      </w:r>
      <w:r>
        <w:rPr>
          <w:rFonts w:ascii="霞鹜文楷等宽" w:eastAsia="霞鹜文楷等宽" w:hAnsi="霞鹜文楷等宽" w:hint="eastAsia"/>
        </w:rPr>
        <w:t>八问&lt;八</w:t>
      </w:r>
      <w:r>
        <w:rPr>
          <w:rFonts w:ascii="霞鹜文楷等宽" w:eastAsia="霞鹜文楷等宽" w:hAnsi="霞鹜文楷等宽"/>
        </w:rPr>
        <w:t xml:space="preserve">&gt; </w:t>
      </w:r>
      <w:r>
        <w:rPr>
          <w:rFonts w:ascii="霞鹜文楷等宽" w:eastAsia="霞鹜文楷等宽" w:hAnsi="霞鹜文楷等宽" w:hint="eastAsia"/>
        </w:rPr>
        <w:t>——</w:t>
      </w:r>
    </w:p>
    <w:p w14:paraId="045CC6DD" w14:textId="32CBDEE3" w:rsidR="00CD0CBE" w:rsidRDefault="00CD0CBE" w:rsidP="00CD0CBE">
      <w:pPr>
        <w:pStyle w:val="Heading1"/>
        <w:spacing w:line="240" w:lineRule="auto"/>
        <w:contextualSpacing/>
        <w:jc w:val="center"/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第八问：杂项</w:t>
      </w:r>
    </w:p>
    <w:p w14:paraId="6B4DA447" w14:textId="79CFF561" w:rsidR="006613D1" w:rsidRDefault="006613D1"/>
    <w:p w14:paraId="3A0584F9" w14:textId="00CB0C51" w:rsidR="0083522C" w:rsidRDefault="0083522C"/>
    <w:p w14:paraId="08A43A53" w14:textId="1F5E2CCA" w:rsidR="0083522C" w:rsidRDefault="0083522C"/>
    <w:p w14:paraId="7AE90DEB" w14:textId="59C7F255" w:rsidR="0083522C" w:rsidRDefault="0083522C"/>
    <w:p w14:paraId="66A89625" w14:textId="6C94FF87" w:rsidR="0083522C" w:rsidRDefault="0083522C"/>
    <w:p w14:paraId="2B1BC213" w14:textId="62F11942" w:rsidR="0083522C" w:rsidRDefault="0083522C"/>
    <w:p w14:paraId="5662E852" w14:textId="2B77687C" w:rsidR="0083522C" w:rsidRDefault="0083522C"/>
    <w:p w14:paraId="1EF01698" w14:textId="7B9F8BDF" w:rsidR="0083522C" w:rsidRDefault="0083522C"/>
    <w:p w14:paraId="32C5F53B" w14:textId="6F5D9ECA" w:rsidR="0083522C" w:rsidRDefault="0083522C"/>
    <w:p w14:paraId="75A19AB9" w14:textId="53B9A869" w:rsidR="0083522C" w:rsidRDefault="0083522C"/>
    <w:p w14:paraId="147EB211" w14:textId="5B81FB8F" w:rsidR="0083522C" w:rsidRDefault="0083522C"/>
    <w:p w14:paraId="249C7E6F" w14:textId="22AB27DE" w:rsidR="0083522C" w:rsidRDefault="0083522C"/>
    <w:p w14:paraId="1B252453" w14:textId="7AEF5239" w:rsidR="0083522C" w:rsidRDefault="0083522C"/>
    <w:p w14:paraId="4A325F40" w14:textId="097CEE8C" w:rsidR="0083522C" w:rsidRDefault="0083522C"/>
    <w:p w14:paraId="18D8319A" w14:textId="38F39206" w:rsidR="0083522C" w:rsidRDefault="0083522C"/>
    <w:p w14:paraId="7335C90B" w14:textId="716E952B" w:rsidR="0083522C" w:rsidRDefault="0083522C"/>
    <w:p w14:paraId="3A5D7B4C" w14:textId="2F4FE302" w:rsidR="0083522C" w:rsidRDefault="0083522C"/>
    <w:p w14:paraId="26C499BF" w14:textId="5F4AFBF1" w:rsidR="0083522C" w:rsidRDefault="0083522C"/>
    <w:p w14:paraId="5AB0384C" w14:textId="356C9D18" w:rsidR="0083522C" w:rsidRDefault="0083522C"/>
    <w:p w14:paraId="22D36143" w14:textId="2246FC04" w:rsidR="0083522C" w:rsidRDefault="0083522C"/>
    <w:p w14:paraId="183EF388" w14:textId="42116639" w:rsidR="0083522C" w:rsidRDefault="0083522C"/>
    <w:p w14:paraId="308B6CED" w14:textId="6FDEA03A" w:rsidR="0083522C" w:rsidRDefault="0083522C"/>
    <w:p w14:paraId="4AB5D2FF" w14:textId="3C6C5947" w:rsidR="0083522C" w:rsidRDefault="0083522C"/>
    <w:p w14:paraId="23A9CE10" w14:textId="44530A6A" w:rsidR="0083522C" w:rsidRDefault="0083522C"/>
    <w:p w14:paraId="40C34CBD" w14:textId="1F63CC66" w:rsidR="0083522C" w:rsidRDefault="0083522C"/>
    <w:p w14:paraId="52A52172" w14:textId="2400FBB1" w:rsidR="0083522C" w:rsidRDefault="0083522C"/>
    <w:p w14:paraId="54C470A5" w14:textId="24B8E28D" w:rsidR="0083522C" w:rsidRPr="0083522C" w:rsidRDefault="0083522C" w:rsidP="00F737F4">
      <w:pPr>
        <w:pStyle w:val="Heading2"/>
        <w:numPr>
          <w:ilvl w:val="0"/>
          <w:numId w:val="3"/>
        </w:numPr>
        <w:rPr>
          <w:rFonts w:ascii="975 圆体 Medium" w:eastAsia="975 圆体 Medium" w:hAnsi="975 圆体 Medium"/>
        </w:rPr>
      </w:pPr>
      <w:r w:rsidRPr="0083522C">
        <w:rPr>
          <w:rFonts w:ascii="975 圆体 Medium" w:eastAsia="975 圆体 Medium" w:hAnsi="975 圆体 Medium"/>
        </w:rPr>
        <w:lastRenderedPageBreak/>
        <w:t>SMP</w:t>
      </w:r>
      <w:r w:rsidRPr="0083522C">
        <w:rPr>
          <w:rFonts w:ascii="975 圆体 Medium" w:eastAsia="975 圆体 Medium" w:hAnsi="975 圆体 Medium" w:hint="eastAsia"/>
        </w:rPr>
        <w:t>下，其他C</w:t>
      </w:r>
      <w:r w:rsidRPr="0083522C">
        <w:rPr>
          <w:rFonts w:ascii="975 圆体 Medium" w:eastAsia="975 圆体 Medium" w:hAnsi="975 圆体 Medium"/>
        </w:rPr>
        <w:t>PU</w:t>
      </w:r>
      <w:r w:rsidRPr="0083522C">
        <w:rPr>
          <w:rFonts w:ascii="975 圆体 Medium" w:eastAsia="975 圆体 Medium" w:hAnsi="975 圆体 Medium" w:hint="eastAsia"/>
        </w:rPr>
        <w:t>s是怎么启动的？</w:t>
      </w:r>
    </w:p>
    <w:p w14:paraId="1E897633" w14:textId="2E2E2D16" w:rsidR="0083522C" w:rsidRDefault="0083522C" w:rsidP="0083522C">
      <w:pPr>
        <w:rPr>
          <w:rFonts w:ascii="霞鹜文楷等宽" w:eastAsia="霞鹜文楷等宽" w:hAnsi="霞鹜文楷等宽"/>
        </w:rPr>
      </w:pPr>
      <w:r w:rsidRPr="0083522C">
        <w:rPr>
          <w:rFonts w:ascii="霞鹜文楷等宽" w:eastAsia="霞鹜文楷等宽" w:hAnsi="霞鹜文楷等宽" w:hint="eastAsia"/>
        </w:rPr>
        <w:t>现有的Linux系统启动（arm）都是单C</w:t>
      </w:r>
      <w:r w:rsidRPr="0083522C">
        <w:rPr>
          <w:rFonts w:ascii="霞鹜文楷等宽" w:eastAsia="霞鹜文楷等宽" w:hAnsi="霞鹜文楷等宽"/>
        </w:rPr>
        <w:t>PU</w:t>
      </w:r>
      <w:r w:rsidRPr="0083522C">
        <w:rPr>
          <w:rFonts w:ascii="霞鹜文楷等宽" w:eastAsia="霞鹜文楷等宽" w:hAnsi="霞鹜文楷等宽" w:hint="eastAsia"/>
        </w:rPr>
        <w:t>（cpu</w:t>
      </w:r>
      <w:r w:rsidRPr="0083522C">
        <w:rPr>
          <w:rFonts w:ascii="霞鹜文楷等宽" w:eastAsia="霞鹜文楷等宽" w:hAnsi="霞鹜文楷等宽"/>
        </w:rPr>
        <w:t>0</w:t>
      </w:r>
      <w:r w:rsidRPr="0083522C">
        <w:rPr>
          <w:rFonts w:ascii="霞鹜文楷等宽" w:eastAsia="霞鹜文楷等宽" w:hAnsi="霞鹜文楷等宽" w:hint="eastAsia"/>
        </w:rPr>
        <w:t>）启动，当启动完毕后，多C</w:t>
      </w:r>
      <w:r w:rsidRPr="0083522C">
        <w:rPr>
          <w:rFonts w:ascii="霞鹜文楷等宽" w:eastAsia="霞鹜文楷等宽" w:hAnsi="霞鹜文楷等宽"/>
        </w:rPr>
        <w:t>PU</w:t>
      </w:r>
      <w:r w:rsidRPr="0083522C">
        <w:rPr>
          <w:rFonts w:ascii="霞鹜文楷等宽" w:eastAsia="霞鹜文楷等宽" w:hAnsi="霞鹜文楷等宽" w:hint="eastAsia"/>
        </w:rPr>
        <w:t>就开始工作了，那么除了cpu</w:t>
      </w:r>
      <w:r w:rsidRPr="0083522C">
        <w:rPr>
          <w:rFonts w:ascii="霞鹜文楷等宽" w:eastAsia="霞鹜文楷等宽" w:hAnsi="霞鹜文楷等宽"/>
        </w:rPr>
        <w:t>0</w:t>
      </w:r>
      <w:r w:rsidRPr="0083522C">
        <w:rPr>
          <w:rFonts w:ascii="霞鹜文楷等宽" w:eastAsia="霞鹜文楷等宽" w:hAnsi="霞鹜文楷等宽" w:hint="eastAsia"/>
        </w:rPr>
        <w:t>，其他</w:t>
      </w:r>
      <w:proofErr w:type="spellStart"/>
      <w:r w:rsidRPr="0083522C">
        <w:rPr>
          <w:rFonts w:ascii="霞鹜文楷等宽" w:eastAsia="霞鹜文楷等宽" w:hAnsi="霞鹜文楷等宽" w:hint="eastAsia"/>
        </w:rPr>
        <w:t>cpu</w:t>
      </w:r>
      <w:proofErr w:type="spellEnd"/>
      <w:r w:rsidRPr="0083522C">
        <w:rPr>
          <w:rFonts w:ascii="霞鹜文楷等宽" w:eastAsia="霞鹜文楷等宽" w:hAnsi="霞鹜文楷等宽" w:hint="eastAsia"/>
        </w:rPr>
        <w:t>是怎么开始工作的？又是在什么时候开始启动的？</w:t>
      </w:r>
      <w:r>
        <w:rPr>
          <w:rFonts w:ascii="霞鹜文楷等宽" w:eastAsia="霞鹜文楷等宽" w:hAnsi="霞鹜文楷等宽" w:hint="eastAsia"/>
        </w:rPr>
        <w:t>接下来让我们来分析一下这个问题。</w:t>
      </w:r>
    </w:p>
    <w:p w14:paraId="7A850E32" w14:textId="25D64B24" w:rsidR="00BC4496" w:rsidRDefault="00BC4496" w:rsidP="0083522C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当系统启动的时候，硬件层面会让一个C</w:t>
      </w:r>
      <w:r>
        <w:rPr>
          <w:rFonts w:ascii="霞鹜文楷等宽" w:eastAsia="霞鹜文楷等宽" w:hAnsi="霞鹜文楷等宽"/>
        </w:rPr>
        <w:t>PU</w:t>
      </w:r>
      <w:r>
        <w:rPr>
          <w:rFonts w:ascii="霞鹜文楷等宽" w:eastAsia="霞鹜文楷等宽" w:hAnsi="霞鹜文楷等宽" w:hint="eastAsia"/>
        </w:rPr>
        <w:t>开始工作，同时阻止其他</w:t>
      </w:r>
      <w:r>
        <w:rPr>
          <w:rFonts w:ascii="霞鹜文楷等宽" w:eastAsia="霞鹜文楷等宽" w:hAnsi="霞鹜文楷等宽"/>
        </w:rPr>
        <w:t>CPU</w:t>
      </w:r>
      <w:r>
        <w:rPr>
          <w:rFonts w:ascii="霞鹜文楷等宽" w:eastAsia="霞鹜文楷等宽" w:hAnsi="霞鹜文楷等宽" w:hint="eastAsia"/>
        </w:rPr>
        <w:t>进一步操作。这是为了避免一些竞态</w:t>
      </w:r>
      <w:r w:rsidR="00614D5A">
        <w:rPr>
          <w:rFonts w:ascii="霞鹜文楷等宽" w:eastAsia="霞鹜文楷等宽" w:hAnsi="霞鹜文楷等宽" w:hint="eastAsia"/>
        </w:rPr>
        <w:t>事件</w:t>
      </w:r>
      <w:r>
        <w:rPr>
          <w:rFonts w:ascii="霞鹜文楷等宽" w:eastAsia="霞鹜文楷等宽" w:hAnsi="霞鹜文楷等宽" w:hint="eastAsia"/>
        </w:rPr>
        <w:t>发生</w:t>
      </w:r>
      <w:r w:rsidR="00055BAD">
        <w:rPr>
          <w:rFonts w:ascii="霞鹜文楷等宽" w:eastAsia="霞鹜文楷等宽" w:hAnsi="霞鹜文楷等宽" w:hint="eastAsia"/>
        </w:rPr>
        <w:t>，</w:t>
      </w:r>
      <w:r w:rsidR="00A01888">
        <w:rPr>
          <w:rFonts w:ascii="霞鹜文楷等宽" w:eastAsia="霞鹜文楷等宽" w:hAnsi="霞鹜文楷等宽" w:hint="eastAsia"/>
        </w:rPr>
        <w:t>同时保证系统初始化的速度</w:t>
      </w:r>
      <w:r w:rsidR="00551290">
        <w:rPr>
          <w:rFonts w:ascii="霞鹜文楷等宽" w:eastAsia="霞鹜文楷等宽" w:hAnsi="霞鹜文楷等宽" w:hint="eastAsia"/>
        </w:rPr>
        <w:t>（不用加锁）。</w:t>
      </w:r>
    </w:p>
    <w:p w14:paraId="290D76CD" w14:textId="3BB1CD3C" w:rsidR="00551290" w:rsidRDefault="00551290" w:rsidP="0083522C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一般有</w:t>
      </w:r>
      <w:r w:rsidR="001D30A2">
        <w:rPr>
          <w:rFonts w:ascii="霞鹜文楷等宽" w:eastAsia="霞鹜文楷等宽" w:hAnsi="霞鹜文楷等宽" w:hint="eastAsia"/>
        </w:rPr>
        <w:t>三</w:t>
      </w:r>
      <w:r>
        <w:rPr>
          <w:rFonts w:ascii="霞鹜文楷等宽" w:eastAsia="霞鹜文楷等宽" w:hAnsi="霞鹜文楷等宽" w:hint="eastAsia"/>
        </w:rPr>
        <w:t>种方法来</w:t>
      </w:r>
      <w:r w:rsidR="00367495">
        <w:rPr>
          <w:rFonts w:ascii="霞鹜文楷等宽" w:eastAsia="霞鹜文楷等宽" w:hAnsi="霞鹜文楷等宽" w:hint="eastAsia"/>
        </w:rPr>
        <w:t>唤醒</w:t>
      </w:r>
      <w:r>
        <w:rPr>
          <w:rFonts w:ascii="霞鹜文楷等宽" w:eastAsia="霞鹜文楷等宽" w:hAnsi="霞鹜文楷等宽" w:hint="eastAsia"/>
        </w:rPr>
        <w:t>C</w:t>
      </w:r>
      <w:r>
        <w:rPr>
          <w:rFonts w:ascii="霞鹜文楷等宽" w:eastAsia="霞鹜文楷等宽" w:hAnsi="霞鹜文楷等宽"/>
        </w:rPr>
        <w:t>PU</w:t>
      </w:r>
      <w:r w:rsidR="00791E95">
        <w:rPr>
          <w:rFonts w:ascii="霞鹜文楷等宽" w:eastAsia="霞鹜文楷等宽" w:hAnsi="霞鹜文楷等宽" w:hint="eastAsia"/>
        </w:rPr>
        <w:t>继续运行</w:t>
      </w:r>
      <w:r>
        <w:rPr>
          <w:rFonts w:ascii="霞鹜文楷等宽" w:eastAsia="霞鹜文楷等宽" w:hAnsi="霞鹜文楷等宽" w:hint="eastAsia"/>
        </w:rPr>
        <w:t>：</w:t>
      </w:r>
    </w:p>
    <w:p w14:paraId="5980BC8C" w14:textId="41B93416" w:rsidR="00551290" w:rsidRDefault="00551290" w:rsidP="00551290">
      <w:pPr>
        <w:pStyle w:val="ListParagraph"/>
        <w:numPr>
          <w:ilvl w:val="0"/>
          <w:numId w:val="2"/>
        </w:num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S</w:t>
      </w:r>
      <w:r>
        <w:rPr>
          <w:rFonts w:ascii="霞鹜文楷等宽" w:eastAsia="霞鹜文楷等宽" w:hAnsi="霞鹜文楷等宽" w:hint="eastAsia"/>
        </w:rPr>
        <w:t>pin-table</w:t>
      </w:r>
    </w:p>
    <w:p w14:paraId="7910196A" w14:textId="2E284A1C" w:rsidR="00551290" w:rsidRDefault="00551290" w:rsidP="00551290">
      <w:pPr>
        <w:pStyle w:val="ListParagraph"/>
        <w:numPr>
          <w:ilvl w:val="0"/>
          <w:numId w:val="2"/>
        </w:num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P</w:t>
      </w:r>
      <w:r>
        <w:rPr>
          <w:rFonts w:ascii="霞鹜文楷等宽" w:eastAsia="霞鹜文楷等宽" w:hAnsi="霞鹜文楷等宽" w:hint="eastAsia"/>
        </w:rPr>
        <w:t>sci</w:t>
      </w:r>
      <w:proofErr w:type="spellEnd"/>
    </w:p>
    <w:p w14:paraId="5AAFDD4D" w14:textId="0BAFBFEE" w:rsidR="001D30A2" w:rsidRDefault="001D30A2" w:rsidP="00551290">
      <w:pPr>
        <w:pStyle w:val="ListParagraph"/>
        <w:numPr>
          <w:ilvl w:val="0"/>
          <w:numId w:val="2"/>
        </w:num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ACPI Parking-protocol</w:t>
      </w:r>
    </w:p>
    <w:p w14:paraId="3240C50A" w14:textId="59B80B9E" w:rsidR="00551290" w:rsidRDefault="00551290" w:rsidP="00551290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第一种顾名思义跟spin锁一样的机制。</w:t>
      </w:r>
    </w:p>
    <w:p w14:paraId="04A28AA0" w14:textId="0BEEBC1A" w:rsidR="00551290" w:rsidRDefault="00551290" w:rsidP="00551290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第二种全称是p</w:t>
      </w:r>
      <w:r>
        <w:rPr>
          <w:rFonts w:ascii="霞鹜文楷等宽" w:eastAsia="霞鹜文楷等宽" w:hAnsi="霞鹜文楷等宽"/>
        </w:rPr>
        <w:t>ower state coordination interface</w:t>
      </w:r>
      <w:r>
        <w:rPr>
          <w:rFonts w:ascii="霞鹜文楷等宽" w:eastAsia="霞鹜文楷等宽" w:hAnsi="霞鹜文楷等宽" w:hint="eastAsia"/>
        </w:rPr>
        <w:t>。这是一种标准的电源管理接口，可以让OS在ARM设备上管理</w:t>
      </w:r>
      <w:r w:rsidR="00185ECA">
        <w:rPr>
          <w:rFonts w:ascii="霞鹜文楷等宽" w:eastAsia="霞鹜文楷等宽" w:hAnsi="霞鹜文楷等宽" w:hint="eastAsia"/>
        </w:rPr>
        <w:t>在</w:t>
      </w:r>
      <w:r>
        <w:rPr>
          <w:rFonts w:ascii="霞鹜文楷等宽" w:eastAsia="霞鹜文楷等宽" w:hAnsi="霞鹜文楷等宽" w:hint="eastAsia"/>
        </w:rPr>
        <w:t>不同异常级别工作</w:t>
      </w:r>
      <w:r w:rsidR="00185ECA">
        <w:rPr>
          <w:rFonts w:ascii="霞鹜文楷等宽" w:eastAsia="霞鹜文楷等宽" w:hAnsi="霞鹜文楷等宽" w:hint="eastAsia"/>
        </w:rPr>
        <w:t>的软件</w:t>
      </w:r>
      <w:r w:rsidR="00086402">
        <w:rPr>
          <w:rFonts w:ascii="霞鹜文楷等宽" w:eastAsia="霞鹜文楷等宽" w:hAnsi="霞鹜文楷等宽" w:hint="eastAsia"/>
        </w:rPr>
        <w:t>。这种方式比第一种要复杂的多，但是优点是可以控制C</w:t>
      </w:r>
      <w:r w:rsidR="00086402">
        <w:rPr>
          <w:rFonts w:ascii="霞鹜文楷等宽" w:eastAsia="霞鹜文楷等宽" w:hAnsi="霞鹜文楷等宽"/>
        </w:rPr>
        <w:t>PU</w:t>
      </w:r>
      <w:r w:rsidR="00086402">
        <w:rPr>
          <w:rFonts w:ascii="霞鹜文楷等宽" w:eastAsia="霞鹜文楷等宽" w:hAnsi="霞鹜文楷等宽" w:hint="eastAsia"/>
        </w:rPr>
        <w:t>的行为（suspend，off等）</w:t>
      </w:r>
      <w:r w:rsidR="00321231">
        <w:rPr>
          <w:rFonts w:ascii="霞鹜文楷等宽" w:eastAsia="霞鹜文楷等宽" w:hAnsi="霞鹜文楷等宽" w:hint="eastAsia"/>
        </w:rPr>
        <w:t>。</w:t>
      </w:r>
    </w:p>
    <w:p w14:paraId="6C04392E" w14:textId="520EF017" w:rsidR="00927249" w:rsidRDefault="00927249" w:rsidP="00551290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第三种利用A</w:t>
      </w:r>
      <w:r>
        <w:rPr>
          <w:rFonts w:ascii="霞鹜文楷等宽" w:eastAsia="霞鹜文楷等宽" w:hAnsi="霞鹜文楷等宽"/>
        </w:rPr>
        <w:t>CP</w:t>
      </w:r>
      <w:r w:rsidR="00A013E2">
        <w:rPr>
          <w:rFonts w:ascii="霞鹜文楷等宽" w:eastAsia="霞鹜文楷等宽" w:hAnsi="霞鹜文楷等宽"/>
        </w:rPr>
        <w:t>I</w:t>
      </w:r>
      <w:r>
        <w:rPr>
          <w:rFonts w:ascii="霞鹜文楷等宽" w:eastAsia="霞鹜文楷等宽" w:hAnsi="霞鹜文楷等宽" w:hint="eastAsia"/>
        </w:rPr>
        <w:t>来启动</w:t>
      </w:r>
      <w:r>
        <w:rPr>
          <w:rFonts w:ascii="霞鹜文楷等宽" w:eastAsia="霞鹜文楷等宽" w:hAnsi="霞鹜文楷等宽"/>
        </w:rPr>
        <w:t>CPU</w:t>
      </w:r>
      <w:r>
        <w:rPr>
          <w:rFonts w:ascii="霞鹜文楷等宽" w:eastAsia="霞鹜文楷等宽" w:hAnsi="霞鹜文楷等宽" w:hint="eastAsia"/>
        </w:rPr>
        <w:t>的一种方法，跟PSCI的区别最大区别是这种方法是用IPI来唤醒的（关于IPI可以参考</w:t>
      </w:r>
      <w:r w:rsidR="00DA68DC">
        <w:rPr>
          <w:rFonts w:ascii="霞鹜文楷等宽" w:eastAsia="霞鹜文楷等宽" w:hAnsi="霞鹜文楷等宽" w:hint="eastAsia"/>
        </w:rPr>
        <w:t>《</w:t>
      </w:r>
      <w:r>
        <w:rPr>
          <w:rFonts w:ascii="霞鹜文楷等宽" w:eastAsia="霞鹜文楷等宽" w:hAnsi="霞鹜文楷等宽" w:hint="eastAsia"/>
        </w:rPr>
        <w:t>内核八问-第一问</w:t>
      </w:r>
      <w:r w:rsidR="00DA68DC">
        <w:rPr>
          <w:rFonts w:ascii="霞鹜文楷等宽" w:eastAsia="霞鹜文楷等宽" w:hAnsi="霞鹜文楷等宽" w:hint="eastAsia"/>
        </w:rPr>
        <w:t>》</w:t>
      </w:r>
      <w:r>
        <w:rPr>
          <w:rFonts w:ascii="霞鹜文楷等宽" w:eastAsia="霞鹜文楷等宽" w:hAnsi="霞鹜文楷等宽" w:hint="eastAsia"/>
        </w:rPr>
        <w:t>）</w:t>
      </w:r>
      <w:r w:rsidR="004B2A0E">
        <w:rPr>
          <w:rFonts w:ascii="霞鹜文楷等宽" w:eastAsia="霞鹜文楷等宽" w:hAnsi="霞鹜文楷等宽" w:hint="eastAsia"/>
        </w:rPr>
        <w:t>。利用这种方法启动C</w:t>
      </w:r>
      <w:r w:rsidR="004B2A0E">
        <w:rPr>
          <w:rFonts w:ascii="霞鹜文楷等宽" w:eastAsia="霞鹜文楷等宽" w:hAnsi="霞鹜文楷等宽"/>
        </w:rPr>
        <w:t>PU</w:t>
      </w:r>
      <w:r w:rsidR="004B2A0E">
        <w:rPr>
          <w:rFonts w:ascii="霞鹜文楷等宽" w:eastAsia="霞鹜文楷等宽" w:hAnsi="霞鹜文楷等宽" w:hint="eastAsia"/>
        </w:rPr>
        <w:t>，我并没有找到。这里也就不再讲述。</w:t>
      </w:r>
    </w:p>
    <w:p w14:paraId="5505B576" w14:textId="42D71B20" w:rsidR="00AC63B3" w:rsidRDefault="00AC63B3" w:rsidP="00551290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下面我们来讲解</w:t>
      </w:r>
      <w:r w:rsidR="00367495">
        <w:rPr>
          <w:rFonts w:ascii="霞鹜文楷等宽" w:eastAsia="霞鹜文楷等宽" w:hAnsi="霞鹜文楷等宽" w:hint="eastAsia"/>
        </w:rPr>
        <w:t>系统是什么时候、什么方式来控制其他C</w:t>
      </w:r>
      <w:r w:rsidR="00367495">
        <w:rPr>
          <w:rFonts w:ascii="霞鹜文楷等宽" w:eastAsia="霞鹜文楷等宽" w:hAnsi="霞鹜文楷等宽"/>
        </w:rPr>
        <w:t>PU</w:t>
      </w:r>
      <w:r w:rsidR="00367495">
        <w:rPr>
          <w:rFonts w:ascii="霞鹜文楷等宽" w:eastAsia="霞鹜文楷等宽" w:hAnsi="霞鹜文楷等宽" w:hint="eastAsia"/>
        </w:rPr>
        <w:t>的启动。</w:t>
      </w:r>
    </w:p>
    <w:p w14:paraId="6474ACB9" w14:textId="3171B9D2" w:rsidR="009F11F3" w:rsidRPr="008004EF" w:rsidRDefault="00367495" w:rsidP="0025305A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Kernel处理的流程是一样的，唯一不同的是唤醒方式。</w:t>
      </w:r>
      <w:r w:rsidR="00962B58">
        <w:rPr>
          <w:rFonts w:ascii="霞鹜文楷等宽" w:eastAsia="霞鹜文楷等宽" w:hAnsi="霞鹜文楷等宽" w:hint="eastAsia"/>
        </w:rPr>
        <w:t>让我们来</w:t>
      </w:r>
      <w:r w:rsidR="00154BCB">
        <w:rPr>
          <w:rFonts w:ascii="霞鹜文楷等宽" w:eastAsia="霞鹜文楷等宽" w:hAnsi="霞鹜文楷等宽" w:hint="eastAsia"/>
        </w:rPr>
        <w:t>R</w:t>
      </w:r>
      <w:r w:rsidR="00154BCB">
        <w:rPr>
          <w:rFonts w:ascii="霞鹜文楷等宽" w:eastAsia="霞鹜文楷等宽" w:hAnsi="霞鹜文楷等宽"/>
        </w:rPr>
        <w:t>TFSC(</w:t>
      </w:r>
      <w:r w:rsidR="00962B58">
        <w:rPr>
          <w:rFonts w:ascii="霞鹜文楷等宽" w:eastAsia="霞鹜文楷等宽" w:hAnsi="霞鹜文楷等宽" w:hint="eastAsia"/>
        </w:rPr>
        <w:t>r</w:t>
      </w:r>
      <w:r w:rsidR="00962B58">
        <w:rPr>
          <w:rFonts w:ascii="霞鹜文楷等宽" w:eastAsia="霞鹜文楷等宽" w:hAnsi="霞鹜文楷等宽"/>
        </w:rPr>
        <w:t xml:space="preserve">ead </w:t>
      </w:r>
      <w:r w:rsidR="009024D1">
        <w:rPr>
          <w:rFonts w:ascii="霞鹜文楷等宽" w:eastAsia="霞鹜文楷等宽" w:hAnsi="霞鹜文楷等宽"/>
        </w:rPr>
        <w:t xml:space="preserve">the </w:t>
      </w:r>
      <w:r w:rsidR="00962B58">
        <w:rPr>
          <w:rFonts w:ascii="霞鹜文楷等宽" w:eastAsia="霞鹜文楷等宽" w:hAnsi="霞鹜文楷等宽"/>
        </w:rPr>
        <w:t>fucking</w:t>
      </w:r>
      <w:r w:rsidR="009024D1">
        <w:rPr>
          <w:rFonts w:ascii="霞鹜文楷等宽" w:eastAsia="霞鹜文楷等宽" w:hAnsi="霞鹜文楷等宽"/>
        </w:rPr>
        <w:t xml:space="preserve"> source</w:t>
      </w:r>
      <w:r w:rsidR="00962B58">
        <w:rPr>
          <w:rFonts w:ascii="霞鹜文楷等宽" w:eastAsia="霞鹜文楷等宽" w:hAnsi="霞鹜文楷等宽"/>
        </w:rPr>
        <w:t xml:space="preserve"> code</w:t>
      </w:r>
      <w:r w:rsidR="00154BCB">
        <w:rPr>
          <w:rFonts w:ascii="霞鹜文楷等宽" w:eastAsia="霞鹜文楷等宽" w:hAnsi="霞鹜文楷等宽"/>
        </w:rPr>
        <w:t>)</w:t>
      </w:r>
      <w:r w:rsidR="00016BF4">
        <w:rPr>
          <w:rFonts w:ascii="霞鹜文楷等宽" w:eastAsia="霞鹜文楷等宽" w:hAnsi="霞鹜文楷等宽" w:hint="eastAsia"/>
        </w:rPr>
        <w:t>：</w:t>
      </w:r>
    </w:p>
    <w:p w14:paraId="42CFFF7C" w14:textId="67B19EB4" w:rsidR="009F11F3" w:rsidRPr="009F11F3" w:rsidRDefault="009F11F3" w:rsidP="009F11F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我们先讲第一种唤醒方式：代码主要集中在：</w:t>
      </w:r>
    </w:p>
    <w:p w14:paraId="40890D17" w14:textId="77777777" w:rsidR="009F11F3" w:rsidRPr="009F11F3" w:rsidRDefault="009F11F3" w:rsidP="009F11F3">
      <w:pPr>
        <w:rPr>
          <w:rFonts w:ascii="霞鹜文楷等宽" w:eastAsia="霞鹜文楷等宽" w:hAnsi="霞鹜文楷等宽"/>
        </w:rPr>
      </w:pPr>
      <w:r w:rsidRPr="009F11F3">
        <w:rPr>
          <w:rFonts w:ascii="霞鹜文楷等宽" w:eastAsia="霞鹜文楷等宽" w:hAnsi="霞鹜文楷等宽"/>
        </w:rPr>
        <w:tab/>
      </w:r>
      <w:proofErr w:type="spellStart"/>
      <w:r w:rsidRPr="009F11F3">
        <w:rPr>
          <w:rFonts w:ascii="霞鹜文楷等宽" w:eastAsia="霞鹜文楷等宽" w:hAnsi="霞鹜文楷等宽"/>
        </w:rPr>
        <w:t>init_bootcpu_ops</w:t>
      </w:r>
      <w:proofErr w:type="spellEnd"/>
      <w:r w:rsidRPr="009F11F3">
        <w:rPr>
          <w:rFonts w:ascii="霞鹜文楷等宽" w:eastAsia="霞鹜文楷等宽" w:hAnsi="霞鹜文楷等宽"/>
        </w:rPr>
        <w:t>();</w:t>
      </w:r>
    </w:p>
    <w:p w14:paraId="64C80B69" w14:textId="77777777" w:rsidR="009F11F3" w:rsidRPr="009F11F3" w:rsidRDefault="009F11F3" w:rsidP="009F11F3">
      <w:pPr>
        <w:rPr>
          <w:rFonts w:ascii="霞鹜文楷等宽" w:eastAsia="霞鹜文楷等宽" w:hAnsi="霞鹜文楷等宽"/>
        </w:rPr>
      </w:pPr>
      <w:r w:rsidRPr="009F11F3">
        <w:rPr>
          <w:rFonts w:ascii="霞鹜文楷等宽" w:eastAsia="霞鹜文楷等宽" w:hAnsi="霞鹜文楷等宽"/>
        </w:rPr>
        <w:tab/>
      </w:r>
      <w:proofErr w:type="spellStart"/>
      <w:r w:rsidRPr="009F11F3">
        <w:rPr>
          <w:rFonts w:ascii="霞鹜文楷等宽" w:eastAsia="霞鹜文楷等宽" w:hAnsi="霞鹜文楷等宽"/>
        </w:rPr>
        <w:t>smp_init_cpus</w:t>
      </w:r>
      <w:proofErr w:type="spellEnd"/>
      <w:r w:rsidRPr="009F11F3">
        <w:rPr>
          <w:rFonts w:ascii="霞鹜文楷等宽" w:eastAsia="霞鹜文楷等宽" w:hAnsi="霞鹜文楷等宽"/>
        </w:rPr>
        <w:t>();</w:t>
      </w:r>
    </w:p>
    <w:p w14:paraId="72F27C69" w14:textId="53C103C4" w:rsidR="0025305A" w:rsidRDefault="009F11F3" w:rsidP="0025305A">
      <w:pPr>
        <w:rPr>
          <w:rFonts w:ascii="霞鹜文楷等宽" w:eastAsia="霞鹜文楷等宽" w:hAnsi="霞鹜文楷等宽"/>
        </w:rPr>
      </w:pPr>
      <w:r w:rsidRPr="009F11F3">
        <w:rPr>
          <w:rFonts w:ascii="霞鹜文楷等宽" w:eastAsia="霞鹜文楷等宽" w:hAnsi="霞鹜文楷等宽"/>
        </w:rPr>
        <w:tab/>
      </w:r>
      <w:proofErr w:type="spellStart"/>
      <w:r w:rsidRPr="009F11F3">
        <w:rPr>
          <w:rFonts w:ascii="霞鹜文楷等宽" w:eastAsia="霞鹜文楷等宽" w:hAnsi="霞鹜文楷等宽"/>
        </w:rPr>
        <w:t>smp_build_mpidr_hash</w:t>
      </w:r>
      <w:proofErr w:type="spellEnd"/>
      <w:r w:rsidRPr="009F11F3">
        <w:rPr>
          <w:rFonts w:ascii="霞鹜文楷等宽" w:eastAsia="霞鹜文楷等宽" w:hAnsi="霞鹜文楷等宽"/>
        </w:rPr>
        <w:t>();</w:t>
      </w:r>
    </w:p>
    <w:p w14:paraId="5B9BC127" w14:textId="503D8F28" w:rsidR="0025305A" w:rsidRDefault="0025305A" w:rsidP="0025305A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当U-boot（参考u-boot.</w:t>
      </w:r>
      <w:r>
        <w:rPr>
          <w:rFonts w:ascii="霞鹜文楷等宽" w:eastAsia="霞鹜文楷等宽" w:hAnsi="霞鹜文楷等宽"/>
        </w:rPr>
        <w:t>doc</w:t>
      </w:r>
      <w:r>
        <w:rPr>
          <w:rFonts w:ascii="霞鹜文楷等宽" w:eastAsia="霞鹜文楷等宽" w:hAnsi="霞鹜文楷等宽" w:hint="eastAsia"/>
        </w:rPr>
        <w:t>）加载kernel后，c</w:t>
      </w:r>
      <w:r>
        <w:rPr>
          <w:rFonts w:ascii="霞鹜文楷等宽" w:eastAsia="霞鹜文楷等宽" w:hAnsi="霞鹜文楷等宽"/>
        </w:rPr>
        <w:t>ore0</w:t>
      </w:r>
      <w:r>
        <w:rPr>
          <w:rFonts w:ascii="霞鹜文楷等宽" w:eastAsia="霞鹜文楷等宽" w:hAnsi="霞鹜文楷等宽" w:hint="eastAsia"/>
        </w:rPr>
        <w:t>开始运行初始化程序，在</w:t>
      </w:r>
      <w:proofErr w:type="spellStart"/>
      <w:r>
        <w:rPr>
          <w:rFonts w:ascii="霞鹜文楷等宽" w:eastAsia="霞鹜文楷等宽" w:hAnsi="霞鹜文楷等宽" w:hint="eastAsia"/>
        </w:rPr>
        <w:t>setup_arch</w:t>
      </w:r>
      <w:proofErr w:type="spellEnd"/>
      <w:r>
        <w:rPr>
          <w:rFonts w:ascii="霞鹜文楷等宽" w:eastAsia="霞鹜文楷等宽" w:hAnsi="霞鹜文楷等宽" w:hint="eastAsia"/>
        </w:rPr>
        <w:t>阶段，core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发现还有其他的core在沉睡。“生命不能浪费在睡觉上”core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认为</w:t>
      </w:r>
      <w:r w:rsidR="00507499">
        <w:rPr>
          <w:rFonts w:ascii="霞鹜文楷等宽" w:eastAsia="霞鹜文楷等宽" w:hAnsi="霞鹜文楷等宽" w:hint="eastAsia"/>
        </w:rPr>
        <w:t>，于是core</w:t>
      </w:r>
      <w:r w:rsidR="00507499">
        <w:rPr>
          <w:rFonts w:ascii="霞鹜文楷等宽" w:eastAsia="霞鹜文楷等宽" w:hAnsi="霞鹜文楷等宽"/>
        </w:rPr>
        <w:t>0</w:t>
      </w:r>
      <w:r w:rsidR="00507499">
        <w:rPr>
          <w:rFonts w:ascii="霞鹜文楷等宽" w:eastAsia="霞鹜文楷等宽" w:hAnsi="霞鹜文楷等宽" w:hint="eastAsia"/>
        </w:rPr>
        <w:t>就开</w:t>
      </w:r>
      <w:r w:rsidR="00507499">
        <w:rPr>
          <w:rFonts w:ascii="霞鹜文楷等宽" w:eastAsia="霞鹜文楷等宽" w:hAnsi="霞鹜文楷等宽" w:hint="eastAsia"/>
        </w:rPr>
        <w:lastRenderedPageBreak/>
        <w:t>始初始化其他core。这部分主要集中在</w:t>
      </w:r>
      <w:proofErr w:type="spellStart"/>
      <w:r w:rsidR="00507499">
        <w:rPr>
          <w:rFonts w:ascii="霞鹜文楷等宽" w:eastAsia="霞鹜文楷等宽" w:hAnsi="霞鹜文楷等宽" w:hint="eastAsia"/>
        </w:rPr>
        <w:t>smp_init_cpus</w:t>
      </w:r>
      <w:proofErr w:type="spellEnd"/>
      <w:r w:rsidR="00507499">
        <w:rPr>
          <w:rFonts w:ascii="霞鹜文楷等宽" w:eastAsia="霞鹜文楷等宽" w:hAnsi="霞鹜文楷等宽" w:hint="eastAsia"/>
        </w:rPr>
        <w:t>这个函数，</w:t>
      </w:r>
      <w:proofErr w:type="spellStart"/>
      <w:r w:rsidR="00507499">
        <w:rPr>
          <w:rFonts w:ascii="霞鹜文楷等宽" w:eastAsia="霞鹜文楷等宽" w:hAnsi="霞鹜文楷等宽" w:hint="eastAsia"/>
        </w:rPr>
        <w:t>init_bootcpu_ops</w:t>
      </w:r>
      <w:proofErr w:type="spellEnd"/>
      <w:r w:rsidR="00507499">
        <w:rPr>
          <w:rFonts w:ascii="霞鹜文楷等宽" w:eastAsia="霞鹜文楷等宽" w:hAnsi="霞鹜文楷等宽" w:hint="eastAsia"/>
        </w:rPr>
        <w:t>是为</w:t>
      </w:r>
      <w:r w:rsidR="00CD37E8">
        <w:rPr>
          <w:rFonts w:ascii="霞鹜文楷等宽" w:eastAsia="霞鹜文楷等宽" w:hAnsi="霞鹜文楷等宽" w:hint="eastAsia"/>
        </w:rPr>
        <w:t>主核core</w:t>
      </w:r>
      <w:r w:rsidR="00CD37E8">
        <w:rPr>
          <w:rFonts w:ascii="霞鹜文楷等宽" w:eastAsia="霞鹜文楷等宽" w:hAnsi="霞鹜文楷等宽"/>
        </w:rPr>
        <w:t>0</w:t>
      </w:r>
      <w:r w:rsidR="00CD37E8">
        <w:rPr>
          <w:rFonts w:ascii="霞鹜文楷等宽" w:eastAsia="霞鹜文楷等宽" w:hAnsi="霞鹜文楷等宽" w:hint="eastAsia"/>
        </w:rPr>
        <w:t>添加</w:t>
      </w:r>
      <w:proofErr w:type="spellStart"/>
      <w:r w:rsidR="00CD37E8">
        <w:rPr>
          <w:rFonts w:ascii="霞鹜文楷等宽" w:eastAsia="霞鹜文楷等宽" w:hAnsi="霞鹜文楷等宽" w:hint="eastAsia"/>
        </w:rPr>
        <w:t>enable_method</w:t>
      </w:r>
      <w:proofErr w:type="spellEnd"/>
      <w:r w:rsidR="00CD37E8">
        <w:rPr>
          <w:rFonts w:ascii="霞鹜文楷等宽" w:eastAsia="霞鹜文楷等宽" w:hAnsi="霞鹜文楷等宽" w:hint="eastAsia"/>
        </w:rPr>
        <w:t>方法处理函数。</w:t>
      </w:r>
    </w:p>
    <w:p w14:paraId="12871BDF" w14:textId="3F507587" w:rsidR="00CD37E8" w:rsidRDefault="00CD37E8" w:rsidP="0025305A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S</w:t>
      </w:r>
      <w:r>
        <w:rPr>
          <w:rFonts w:ascii="霞鹜文楷等宽" w:eastAsia="霞鹜文楷等宽" w:hAnsi="霞鹜文楷等宽" w:hint="eastAsia"/>
        </w:rPr>
        <w:t>mp_init_cpus</w:t>
      </w:r>
      <w:proofErr w:type="spellEnd"/>
      <w:r>
        <w:rPr>
          <w:rFonts w:ascii="霞鹜文楷等宽" w:eastAsia="霞鹜文楷等宽" w:hAnsi="霞鹜文楷等宽" w:hint="eastAsia"/>
        </w:rPr>
        <w:t>这个函数非常重要，Let</w:t>
      </w:r>
      <w:r>
        <w:rPr>
          <w:rFonts w:ascii="霞鹜文楷等宽" w:eastAsia="霞鹜文楷等宽" w:hAnsi="霞鹜文楷等宽"/>
        </w:rPr>
        <w:t>’</w:t>
      </w:r>
      <w:r>
        <w:rPr>
          <w:rFonts w:ascii="霞鹜文楷等宽" w:eastAsia="霞鹜文楷等宽" w:hAnsi="霞鹜文楷等宽" w:hint="eastAsia"/>
        </w:rPr>
        <w:t>s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go：</w:t>
      </w:r>
    </w:p>
    <w:p w14:paraId="75DFA86F" w14:textId="77777777" w:rsidR="00CD37E8" w:rsidRPr="00CD37E8" w:rsidRDefault="00CD37E8" w:rsidP="00CD37E8">
      <w:pPr>
        <w:rPr>
          <w:rFonts w:ascii="霞鹜文楷等宽" w:eastAsia="霞鹜文楷等宽" w:hAnsi="霞鹜文楷等宽"/>
        </w:rPr>
      </w:pPr>
      <w:r w:rsidRPr="00CD37E8">
        <w:rPr>
          <w:rFonts w:ascii="霞鹜文楷等宽" w:eastAsia="霞鹜文楷等宽" w:hAnsi="霞鹜文楷等宽"/>
        </w:rPr>
        <w:tab/>
        <w:t>if (</w:t>
      </w:r>
      <w:proofErr w:type="spellStart"/>
      <w:r w:rsidRPr="00CD37E8">
        <w:rPr>
          <w:rFonts w:ascii="霞鹜文楷等宽" w:eastAsia="霞鹜文楷等宽" w:hAnsi="霞鹜文楷等宽"/>
        </w:rPr>
        <w:t>acpi_disabled</w:t>
      </w:r>
      <w:proofErr w:type="spellEnd"/>
      <w:r w:rsidRPr="00CD37E8">
        <w:rPr>
          <w:rFonts w:ascii="霞鹜文楷等宽" w:eastAsia="霞鹜文楷等宽" w:hAnsi="霞鹜文楷等宽"/>
        </w:rPr>
        <w:t>)</w:t>
      </w:r>
    </w:p>
    <w:p w14:paraId="204DA270" w14:textId="77777777" w:rsidR="00CD37E8" w:rsidRPr="00CD37E8" w:rsidRDefault="00CD37E8" w:rsidP="00CD37E8">
      <w:pPr>
        <w:rPr>
          <w:rFonts w:ascii="霞鹜文楷等宽" w:eastAsia="霞鹜文楷等宽" w:hAnsi="霞鹜文楷等宽"/>
        </w:rPr>
      </w:pPr>
      <w:r w:rsidRPr="00CD37E8">
        <w:rPr>
          <w:rFonts w:ascii="霞鹜文楷等宽" w:eastAsia="霞鹜文楷等宽" w:hAnsi="霞鹜文楷等宽"/>
        </w:rPr>
        <w:tab/>
      </w:r>
      <w:r w:rsidRPr="00CD37E8">
        <w:rPr>
          <w:rFonts w:ascii="霞鹜文楷等宽" w:eastAsia="霞鹜文楷等宽" w:hAnsi="霞鹜文楷等宽"/>
        </w:rPr>
        <w:tab/>
      </w:r>
      <w:proofErr w:type="spellStart"/>
      <w:r w:rsidRPr="00CD37E8">
        <w:rPr>
          <w:rFonts w:ascii="霞鹜文楷等宽" w:eastAsia="霞鹜文楷等宽" w:hAnsi="霞鹜文楷等宽"/>
        </w:rPr>
        <w:t>of_parse_and_init_cpus</w:t>
      </w:r>
      <w:proofErr w:type="spellEnd"/>
      <w:r w:rsidRPr="00CD37E8">
        <w:rPr>
          <w:rFonts w:ascii="霞鹜文楷等宽" w:eastAsia="霞鹜文楷等宽" w:hAnsi="霞鹜文楷等宽"/>
        </w:rPr>
        <w:t>();</w:t>
      </w:r>
    </w:p>
    <w:p w14:paraId="5D5D5CC1" w14:textId="77777777" w:rsidR="00CD37E8" w:rsidRPr="00CD37E8" w:rsidRDefault="00CD37E8" w:rsidP="00CD37E8">
      <w:pPr>
        <w:rPr>
          <w:rFonts w:ascii="霞鹜文楷等宽" w:eastAsia="霞鹜文楷等宽" w:hAnsi="霞鹜文楷等宽"/>
        </w:rPr>
      </w:pPr>
      <w:r w:rsidRPr="00CD37E8">
        <w:rPr>
          <w:rFonts w:ascii="霞鹜文楷等宽" w:eastAsia="霞鹜文楷等宽" w:hAnsi="霞鹜文楷等宽"/>
        </w:rPr>
        <w:tab/>
        <w:t>else</w:t>
      </w:r>
    </w:p>
    <w:p w14:paraId="0CB98686" w14:textId="10449C3B" w:rsidR="00CD37E8" w:rsidRDefault="00CD37E8" w:rsidP="00CD37E8">
      <w:pPr>
        <w:rPr>
          <w:rFonts w:ascii="霞鹜文楷等宽" w:eastAsia="霞鹜文楷等宽" w:hAnsi="霞鹜文楷等宽"/>
        </w:rPr>
      </w:pPr>
      <w:r w:rsidRPr="00CD37E8">
        <w:rPr>
          <w:rFonts w:ascii="霞鹜文楷等宽" w:eastAsia="霞鹜文楷等宽" w:hAnsi="霞鹜文楷等宽"/>
        </w:rPr>
        <w:tab/>
      </w:r>
      <w:r w:rsidRPr="00CD37E8">
        <w:rPr>
          <w:rFonts w:ascii="霞鹜文楷等宽" w:eastAsia="霞鹜文楷等宽" w:hAnsi="霞鹜文楷等宽"/>
        </w:rPr>
        <w:tab/>
      </w:r>
      <w:proofErr w:type="spellStart"/>
      <w:r w:rsidRPr="00CD37E8">
        <w:rPr>
          <w:rFonts w:ascii="霞鹜文楷等宽" w:eastAsia="霞鹜文楷等宽" w:hAnsi="霞鹜文楷等宽"/>
        </w:rPr>
        <w:t>acpi_parse_and_init_cpus</w:t>
      </w:r>
      <w:proofErr w:type="spellEnd"/>
      <w:r w:rsidRPr="00CD37E8">
        <w:rPr>
          <w:rFonts w:ascii="霞鹜文楷等宽" w:eastAsia="霞鹜文楷等宽" w:hAnsi="霞鹜文楷等宽"/>
        </w:rPr>
        <w:t>();</w:t>
      </w:r>
    </w:p>
    <w:p w14:paraId="332A4C44" w14:textId="2ED0F863" w:rsidR="00CD37E8" w:rsidRDefault="00CD37E8" w:rsidP="00CD37E8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因为K</w:t>
      </w:r>
      <w:r>
        <w:rPr>
          <w:rFonts w:ascii="霞鹜文楷等宽" w:eastAsia="霞鹜文楷等宽" w:hAnsi="霞鹜文楷等宽"/>
        </w:rPr>
        <w:t>3</w:t>
      </w:r>
      <w:r>
        <w:rPr>
          <w:rFonts w:ascii="霞鹜文楷等宽" w:eastAsia="霞鹜文楷等宽" w:hAnsi="霞鹜文楷等宽" w:hint="eastAsia"/>
        </w:rPr>
        <w:t>并不支持A</w:t>
      </w:r>
      <w:r>
        <w:rPr>
          <w:rFonts w:ascii="霞鹜文楷等宽" w:eastAsia="霞鹜文楷等宽" w:hAnsi="霞鹜文楷等宽"/>
        </w:rPr>
        <w:t>CPI</w:t>
      </w:r>
      <w:r>
        <w:rPr>
          <w:rFonts w:ascii="霞鹜文楷等宽" w:eastAsia="霞鹜文楷等宽" w:hAnsi="霞鹜文楷等宽" w:hint="eastAsia"/>
        </w:rPr>
        <w:t>，所以执行</w:t>
      </w:r>
      <w:proofErr w:type="spellStart"/>
      <w:r>
        <w:rPr>
          <w:rFonts w:ascii="霞鹜文楷等宽" w:eastAsia="霞鹜文楷等宽" w:hAnsi="霞鹜文楷等宽" w:hint="eastAsia"/>
        </w:rPr>
        <w:t>of_parse_and_init_cpus</w:t>
      </w:r>
      <w:proofErr w:type="spellEnd"/>
      <w:r>
        <w:rPr>
          <w:rFonts w:ascii="霞鹜文楷等宽" w:eastAsia="霞鹜文楷等宽" w:hAnsi="霞鹜文楷等宽" w:hint="eastAsia"/>
        </w:rPr>
        <w:t>：</w:t>
      </w:r>
    </w:p>
    <w:p w14:paraId="2CEC6722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>static void __</w:t>
      </w:r>
      <w:proofErr w:type="spellStart"/>
      <w:r w:rsidRPr="0020761E">
        <w:rPr>
          <w:rFonts w:ascii="霞鹜文楷等宽" w:eastAsia="霞鹜文楷等宽" w:hAnsi="霞鹜文楷等宽"/>
        </w:rPr>
        <w:t>init</w:t>
      </w:r>
      <w:proofErr w:type="spellEnd"/>
      <w:r w:rsidRPr="0020761E">
        <w:rPr>
          <w:rFonts w:ascii="霞鹜文楷等宽" w:eastAsia="霞鹜文楷等宽" w:hAnsi="霞鹜文楷等宽"/>
        </w:rPr>
        <w:t xml:space="preserve"> </w:t>
      </w:r>
      <w:proofErr w:type="spellStart"/>
      <w:r w:rsidRPr="0020761E">
        <w:rPr>
          <w:rFonts w:ascii="霞鹜文楷等宽" w:eastAsia="霞鹜文楷等宽" w:hAnsi="霞鹜文楷等宽"/>
        </w:rPr>
        <w:t>of_parse_and_init_cpus</w:t>
      </w:r>
      <w:proofErr w:type="spellEnd"/>
      <w:r w:rsidRPr="0020761E">
        <w:rPr>
          <w:rFonts w:ascii="霞鹜文楷等宽" w:eastAsia="霞鹜文楷等宽" w:hAnsi="霞鹜文楷等宽"/>
        </w:rPr>
        <w:t>(void)</w:t>
      </w:r>
    </w:p>
    <w:p w14:paraId="043D521B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>{</w:t>
      </w:r>
    </w:p>
    <w:p w14:paraId="33A9AD88" w14:textId="05A504F9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  <w:t xml:space="preserve">struct </w:t>
      </w:r>
      <w:proofErr w:type="spellStart"/>
      <w:r w:rsidRPr="0020761E">
        <w:rPr>
          <w:rFonts w:ascii="霞鹜文楷等宽" w:eastAsia="霞鹜文楷等宽" w:hAnsi="霞鹜文楷等宽"/>
        </w:rPr>
        <w:t>device_node</w:t>
      </w:r>
      <w:proofErr w:type="spellEnd"/>
      <w:r w:rsidRPr="0020761E">
        <w:rPr>
          <w:rFonts w:ascii="霞鹜文楷等宽" w:eastAsia="霞鹜文楷等宽" w:hAnsi="霞鹜文楷等宽"/>
        </w:rPr>
        <w:t xml:space="preserve"> *</w:t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;</w:t>
      </w:r>
    </w:p>
    <w:p w14:paraId="0F72F78D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for_each_of_cpu_node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 {</w:t>
      </w:r>
    </w:p>
    <w:p w14:paraId="47CA8937" w14:textId="26BC6ABF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 xml:space="preserve">u64 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 xml:space="preserve"> = </w:t>
      </w:r>
      <w:proofErr w:type="spellStart"/>
      <w:r w:rsidRPr="0020761E">
        <w:rPr>
          <w:rFonts w:ascii="霞鹜文楷等宽" w:eastAsia="霞鹜文楷等宽" w:hAnsi="霞鹜文楷等宽"/>
        </w:rPr>
        <w:t>of_get_cpu_mpidr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;</w:t>
      </w:r>
    </w:p>
    <w:p w14:paraId="3FFEDB2C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if (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 xml:space="preserve"> == INVALID_HWID)</w:t>
      </w:r>
    </w:p>
    <w:p w14:paraId="1E97DE2A" w14:textId="2557F442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goto</w:t>
      </w:r>
      <w:proofErr w:type="spellEnd"/>
      <w:r w:rsidRPr="0020761E">
        <w:rPr>
          <w:rFonts w:ascii="霞鹜文楷等宽" w:eastAsia="霞鹜文楷等宽" w:hAnsi="霞鹜文楷等宽"/>
        </w:rPr>
        <w:t xml:space="preserve"> next;</w:t>
      </w:r>
    </w:p>
    <w:p w14:paraId="4332B73E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if (</w:t>
      </w:r>
      <w:proofErr w:type="spellStart"/>
      <w:r w:rsidRPr="0020761E">
        <w:rPr>
          <w:rFonts w:ascii="霞鹜文楷等宽" w:eastAsia="霞鹜文楷等宽" w:hAnsi="霞鹜文楷等宽"/>
        </w:rPr>
        <w:t>is_mpidr_duplicate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cpu_count</w:t>
      </w:r>
      <w:proofErr w:type="spellEnd"/>
      <w:r w:rsidRPr="0020761E">
        <w:rPr>
          <w:rFonts w:ascii="霞鹜文楷等宽" w:eastAsia="霞鹜文楷等宽" w:hAnsi="霞鹜文楷等宽"/>
        </w:rPr>
        <w:t xml:space="preserve">, 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>)) {</w:t>
      </w:r>
    </w:p>
    <w:p w14:paraId="0BAC9207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pr_err</w:t>
      </w:r>
      <w:proofErr w:type="spellEnd"/>
      <w:r w:rsidRPr="0020761E">
        <w:rPr>
          <w:rFonts w:ascii="霞鹜文楷等宽" w:eastAsia="霞鹜文楷等宽" w:hAnsi="霞鹜文楷等宽"/>
        </w:rPr>
        <w:t>("%</w:t>
      </w:r>
      <w:proofErr w:type="spellStart"/>
      <w:r w:rsidRPr="0020761E">
        <w:rPr>
          <w:rFonts w:ascii="霞鹜文楷等宽" w:eastAsia="霞鹜文楷等宽" w:hAnsi="霞鹜文楷等宽"/>
        </w:rPr>
        <w:t>pOF</w:t>
      </w:r>
      <w:proofErr w:type="spellEnd"/>
      <w:r w:rsidRPr="0020761E">
        <w:rPr>
          <w:rFonts w:ascii="霞鹜文楷等宽" w:eastAsia="霞鹜文楷等宽" w:hAnsi="霞鹜文楷等宽"/>
        </w:rPr>
        <w:t xml:space="preserve">: duplicate </w:t>
      </w:r>
      <w:proofErr w:type="spellStart"/>
      <w:r w:rsidRPr="0020761E">
        <w:rPr>
          <w:rFonts w:ascii="霞鹜文楷等宽" w:eastAsia="霞鹜文楷等宽" w:hAnsi="霞鹜文楷等宽"/>
        </w:rPr>
        <w:t>cpu</w:t>
      </w:r>
      <w:proofErr w:type="spellEnd"/>
      <w:r w:rsidRPr="0020761E">
        <w:rPr>
          <w:rFonts w:ascii="霞鹜文楷等宽" w:eastAsia="霞鹜文楷等宽" w:hAnsi="霞鹜文楷等宽"/>
        </w:rPr>
        <w:t xml:space="preserve"> reg properties in the DT\n",</w:t>
      </w:r>
    </w:p>
    <w:p w14:paraId="766ADB79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;</w:t>
      </w:r>
    </w:p>
    <w:p w14:paraId="7C72B55A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goto</w:t>
      </w:r>
      <w:proofErr w:type="spellEnd"/>
      <w:r w:rsidRPr="0020761E">
        <w:rPr>
          <w:rFonts w:ascii="霞鹜文楷等宽" w:eastAsia="霞鹜文楷等宽" w:hAnsi="霞鹜文楷等宽"/>
        </w:rPr>
        <w:t xml:space="preserve"> next;</w:t>
      </w:r>
    </w:p>
    <w:p w14:paraId="57A43C66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}</w:t>
      </w:r>
    </w:p>
    <w:p w14:paraId="6BB1DE5C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if (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 xml:space="preserve"> == </w:t>
      </w:r>
      <w:proofErr w:type="spellStart"/>
      <w:r w:rsidRPr="0020761E">
        <w:rPr>
          <w:rFonts w:ascii="霞鹜文楷等宽" w:eastAsia="霞鹜文楷等宽" w:hAnsi="霞鹜文楷等宽"/>
        </w:rPr>
        <w:t>cpu_logical_map</w:t>
      </w:r>
      <w:proofErr w:type="spellEnd"/>
      <w:r w:rsidRPr="0020761E">
        <w:rPr>
          <w:rFonts w:ascii="霞鹜文楷等宽" w:eastAsia="霞鹜文楷等宽" w:hAnsi="霞鹜文楷等宽"/>
        </w:rPr>
        <w:t>(0)) {</w:t>
      </w:r>
    </w:p>
    <w:p w14:paraId="21AC6A3B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if (</w:t>
      </w:r>
      <w:proofErr w:type="spellStart"/>
      <w:r w:rsidRPr="0020761E">
        <w:rPr>
          <w:rFonts w:ascii="霞鹜文楷等宽" w:eastAsia="霞鹜文楷等宽" w:hAnsi="霞鹜文楷等宽"/>
        </w:rPr>
        <w:t>bootcpu_valid</w:t>
      </w:r>
      <w:proofErr w:type="spellEnd"/>
      <w:r w:rsidRPr="0020761E">
        <w:rPr>
          <w:rFonts w:ascii="霞鹜文楷等宽" w:eastAsia="霞鹜文楷等宽" w:hAnsi="霞鹜文楷等宽"/>
        </w:rPr>
        <w:t>) {</w:t>
      </w:r>
    </w:p>
    <w:p w14:paraId="6E74282E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pr_err</w:t>
      </w:r>
      <w:proofErr w:type="spellEnd"/>
      <w:r w:rsidRPr="0020761E">
        <w:rPr>
          <w:rFonts w:ascii="霞鹜文楷等宽" w:eastAsia="霞鹜文楷等宽" w:hAnsi="霞鹜文楷等宽"/>
        </w:rPr>
        <w:t>("%</w:t>
      </w:r>
      <w:proofErr w:type="spellStart"/>
      <w:r w:rsidRPr="0020761E">
        <w:rPr>
          <w:rFonts w:ascii="霞鹜文楷等宽" w:eastAsia="霞鹜文楷等宽" w:hAnsi="霞鹜文楷等宽"/>
        </w:rPr>
        <w:t>pOF</w:t>
      </w:r>
      <w:proofErr w:type="spellEnd"/>
      <w:r w:rsidRPr="0020761E">
        <w:rPr>
          <w:rFonts w:ascii="霞鹜文楷等宽" w:eastAsia="霞鹜文楷等宽" w:hAnsi="霞鹜文楷等宽"/>
        </w:rPr>
        <w:t xml:space="preserve">: duplicate boot </w:t>
      </w:r>
      <w:proofErr w:type="spellStart"/>
      <w:r w:rsidRPr="0020761E">
        <w:rPr>
          <w:rFonts w:ascii="霞鹜文楷等宽" w:eastAsia="霞鹜文楷等宽" w:hAnsi="霞鹜文楷等宽"/>
        </w:rPr>
        <w:t>cpu</w:t>
      </w:r>
      <w:proofErr w:type="spellEnd"/>
      <w:r w:rsidRPr="0020761E">
        <w:rPr>
          <w:rFonts w:ascii="霞鹜文楷等宽" w:eastAsia="霞鹜文楷等宽" w:hAnsi="霞鹜文楷等宽"/>
        </w:rPr>
        <w:t xml:space="preserve"> reg property in DT\n",</w:t>
      </w:r>
    </w:p>
    <w:p w14:paraId="7936693D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lastRenderedPageBreak/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;</w:t>
      </w:r>
    </w:p>
    <w:p w14:paraId="3770452B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goto</w:t>
      </w:r>
      <w:proofErr w:type="spellEnd"/>
      <w:r w:rsidRPr="0020761E">
        <w:rPr>
          <w:rFonts w:ascii="霞鹜文楷等宽" w:eastAsia="霞鹜文楷等宽" w:hAnsi="霞鹜文楷等宽"/>
        </w:rPr>
        <w:t xml:space="preserve"> next;</w:t>
      </w:r>
    </w:p>
    <w:p w14:paraId="312685E3" w14:textId="3A425DC5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}</w:t>
      </w:r>
    </w:p>
    <w:p w14:paraId="2DEB30F4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bootcpu_valid</w:t>
      </w:r>
      <w:proofErr w:type="spellEnd"/>
      <w:r w:rsidRPr="0020761E">
        <w:rPr>
          <w:rFonts w:ascii="霞鹜文楷等宽" w:eastAsia="霞鹜文楷等宽" w:hAnsi="霞鹜文楷等宽"/>
        </w:rPr>
        <w:t xml:space="preserve"> = true;</w:t>
      </w:r>
    </w:p>
    <w:p w14:paraId="32C1D22A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early_map_cpu_to_node</w:t>
      </w:r>
      <w:proofErr w:type="spellEnd"/>
      <w:r w:rsidRPr="0020761E">
        <w:rPr>
          <w:rFonts w:ascii="霞鹜文楷等宽" w:eastAsia="霞鹜文楷等宽" w:hAnsi="霞鹜文楷等宽"/>
        </w:rPr>
        <w:t xml:space="preserve">(0, </w:t>
      </w:r>
      <w:proofErr w:type="spellStart"/>
      <w:r w:rsidRPr="0020761E">
        <w:rPr>
          <w:rFonts w:ascii="霞鹜文楷等宽" w:eastAsia="霞鹜文楷等宽" w:hAnsi="霞鹜文楷等宽"/>
        </w:rPr>
        <w:t>of_node_to_nid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);</w:t>
      </w:r>
    </w:p>
    <w:p w14:paraId="33C85039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continue;</w:t>
      </w:r>
    </w:p>
    <w:p w14:paraId="574D109A" w14:textId="633F50E0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}</w:t>
      </w:r>
    </w:p>
    <w:p w14:paraId="4282D5E9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  <w:t>if (</w:t>
      </w:r>
      <w:proofErr w:type="spellStart"/>
      <w:r w:rsidRPr="0020761E">
        <w:rPr>
          <w:rFonts w:ascii="霞鹜文楷等宽" w:eastAsia="霞鹜文楷等宽" w:hAnsi="霞鹜文楷等宽"/>
        </w:rPr>
        <w:t>cpu_count</w:t>
      </w:r>
      <w:proofErr w:type="spellEnd"/>
      <w:r w:rsidRPr="0020761E">
        <w:rPr>
          <w:rFonts w:ascii="霞鹜文楷等宽" w:eastAsia="霞鹜文楷等宽" w:hAnsi="霞鹜文楷等宽"/>
        </w:rPr>
        <w:t xml:space="preserve"> &gt;= NR_CPUS)</w:t>
      </w:r>
    </w:p>
    <w:p w14:paraId="4F21257C" w14:textId="1F142795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goto</w:t>
      </w:r>
      <w:proofErr w:type="spellEnd"/>
      <w:r w:rsidRPr="0020761E">
        <w:rPr>
          <w:rFonts w:ascii="霞鹜文楷等宽" w:eastAsia="霞鹜文楷等宽" w:hAnsi="霞鹜文楷等宽"/>
        </w:rPr>
        <w:t xml:space="preserve"> next;</w:t>
      </w:r>
    </w:p>
    <w:p w14:paraId="45A7D9D1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pr_debug</w:t>
      </w:r>
      <w:proofErr w:type="spellEnd"/>
      <w:r w:rsidRPr="0020761E">
        <w:rPr>
          <w:rFonts w:ascii="霞鹜文楷等宽" w:eastAsia="霞鹜文楷等宽" w:hAnsi="霞鹜文楷等宽"/>
        </w:rPr>
        <w:t>("</w:t>
      </w:r>
      <w:proofErr w:type="spellStart"/>
      <w:r w:rsidRPr="0020761E">
        <w:rPr>
          <w:rFonts w:ascii="霞鹜文楷等宽" w:eastAsia="霞鹜文楷等宽" w:hAnsi="霞鹜文楷等宽"/>
        </w:rPr>
        <w:t>cpu</w:t>
      </w:r>
      <w:proofErr w:type="spellEnd"/>
      <w:r w:rsidRPr="0020761E">
        <w:rPr>
          <w:rFonts w:ascii="霞鹜文楷等宽" w:eastAsia="霞鹜文楷等宽" w:hAnsi="霞鹜文楷等宽"/>
        </w:rPr>
        <w:t xml:space="preserve"> logical map 0x%llx\n", 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>);</w:t>
      </w:r>
    </w:p>
    <w:p w14:paraId="0C036BF7" w14:textId="0F0E81BC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set_cpu_logical_map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cpu_count</w:t>
      </w:r>
      <w:proofErr w:type="spellEnd"/>
      <w:r w:rsidRPr="0020761E">
        <w:rPr>
          <w:rFonts w:ascii="霞鹜文楷等宽" w:eastAsia="霞鹜文楷等宽" w:hAnsi="霞鹜文楷等宽"/>
        </w:rPr>
        <w:t xml:space="preserve">, 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>);</w:t>
      </w:r>
    </w:p>
    <w:p w14:paraId="7A51929B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early_map_cpu_to_node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cpu_count</w:t>
      </w:r>
      <w:proofErr w:type="spellEnd"/>
      <w:r w:rsidRPr="0020761E">
        <w:rPr>
          <w:rFonts w:ascii="霞鹜文楷等宽" w:eastAsia="霞鹜文楷等宽" w:hAnsi="霞鹜文楷等宽"/>
        </w:rPr>
        <w:t xml:space="preserve">, </w:t>
      </w:r>
      <w:proofErr w:type="spellStart"/>
      <w:r w:rsidRPr="0020761E">
        <w:rPr>
          <w:rFonts w:ascii="霞鹜文楷等宽" w:eastAsia="霞鹜文楷等宽" w:hAnsi="霞鹜文楷等宽"/>
        </w:rPr>
        <w:t>of_node_to_nid</w:t>
      </w:r>
      <w:proofErr w:type="spellEnd"/>
      <w:r w:rsidRPr="0020761E">
        <w:rPr>
          <w:rFonts w:ascii="霞鹜文楷等宽" w:eastAsia="霞鹜文楷等宽" w:hAnsi="霞鹜文楷等宽"/>
        </w:rPr>
        <w:t>(</w:t>
      </w:r>
      <w:proofErr w:type="spellStart"/>
      <w:r w:rsidRPr="0020761E">
        <w:rPr>
          <w:rFonts w:ascii="霞鹜文楷等宽" w:eastAsia="霞鹜文楷等宽" w:hAnsi="霞鹜文楷等宽"/>
        </w:rPr>
        <w:t>dn</w:t>
      </w:r>
      <w:proofErr w:type="spellEnd"/>
      <w:r w:rsidRPr="0020761E">
        <w:rPr>
          <w:rFonts w:ascii="霞鹜文楷等宽" w:eastAsia="霞鹜文楷等宽" w:hAnsi="霞鹜文楷等宽"/>
        </w:rPr>
        <w:t>));</w:t>
      </w:r>
    </w:p>
    <w:p w14:paraId="26724723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>next:</w:t>
      </w:r>
    </w:p>
    <w:p w14:paraId="091FC2E4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</w:r>
      <w:r w:rsidRPr="0020761E">
        <w:rPr>
          <w:rFonts w:ascii="霞鹜文楷等宽" w:eastAsia="霞鹜文楷等宽" w:hAnsi="霞鹜文楷等宽"/>
        </w:rPr>
        <w:tab/>
      </w:r>
      <w:proofErr w:type="spellStart"/>
      <w:r w:rsidRPr="0020761E">
        <w:rPr>
          <w:rFonts w:ascii="霞鹜文楷等宽" w:eastAsia="霞鹜文楷等宽" w:hAnsi="霞鹜文楷等宽"/>
        </w:rPr>
        <w:t>cpu_count</w:t>
      </w:r>
      <w:proofErr w:type="spellEnd"/>
      <w:r w:rsidRPr="0020761E">
        <w:rPr>
          <w:rFonts w:ascii="霞鹜文楷等宽" w:eastAsia="霞鹜文楷等宽" w:hAnsi="霞鹜文楷等宽"/>
        </w:rPr>
        <w:t>++;</w:t>
      </w:r>
    </w:p>
    <w:p w14:paraId="228448A5" w14:textId="77777777" w:rsidR="0020761E" w:rsidRPr="0020761E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ab/>
        <w:t>}</w:t>
      </w:r>
    </w:p>
    <w:p w14:paraId="21D5C243" w14:textId="47E3B509" w:rsidR="00CD37E8" w:rsidRPr="00507499" w:rsidRDefault="0020761E" w:rsidP="0020761E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>}</w:t>
      </w:r>
    </w:p>
    <w:p w14:paraId="62E5DA74" w14:textId="6EFF8B71" w:rsidR="00EE2F55" w:rsidRDefault="0020761E" w:rsidP="009F11F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关于DT会在硬件管理译文讲解，这个函数就是根据</w:t>
      </w:r>
      <w:r w:rsidRPr="0020761E">
        <w:rPr>
          <w:rFonts w:ascii="霞鹜文楷等宽" w:eastAsia="霞鹜文楷等宽" w:hAnsi="霞鹜文楷等宽"/>
        </w:rPr>
        <w:t>address-cells</w:t>
      </w:r>
      <w:r>
        <w:rPr>
          <w:rFonts w:ascii="霞鹜文楷等宽" w:eastAsia="霞鹜文楷等宽" w:hAnsi="霞鹜文楷等宽" w:hint="eastAsia"/>
        </w:rPr>
        <w:t>指定的大小，读出reg的值，K</w:t>
      </w:r>
      <w:r>
        <w:rPr>
          <w:rFonts w:ascii="霞鹜文楷等宽" w:eastAsia="霞鹜文楷等宽" w:hAnsi="霞鹜文楷等宽"/>
        </w:rPr>
        <w:t>3</w:t>
      </w:r>
      <w:r>
        <w:rPr>
          <w:rFonts w:ascii="霞鹜文楷等宽" w:eastAsia="霞鹜文楷等宽" w:hAnsi="霞鹜文楷等宽" w:hint="eastAsia"/>
        </w:rPr>
        <w:t>address_cell是1，reg的值就是</w:t>
      </w:r>
      <w:proofErr w:type="spellStart"/>
      <w:r>
        <w:rPr>
          <w:rFonts w:ascii="霞鹜文楷等宽" w:eastAsia="霞鹜文楷等宽" w:hAnsi="霞鹜文楷等宽" w:hint="eastAsia"/>
        </w:rPr>
        <w:t>hwid</w:t>
      </w:r>
      <w:proofErr w:type="spellEnd"/>
      <w:r>
        <w:rPr>
          <w:rFonts w:ascii="霞鹜文楷等宽" w:eastAsia="霞鹜文楷等宽" w:hAnsi="霞鹜文楷等宽" w:hint="eastAsia"/>
        </w:rPr>
        <w:t>。</w:t>
      </w:r>
    </w:p>
    <w:p w14:paraId="6864E872" w14:textId="19E48471" w:rsidR="00AC63B3" w:rsidRDefault="00F84EDE" w:rsidP="00AC63B3">
      <w:pPr>
        <w:rPr>
          <w:rFonts w:ascii="霞鹜文楷等宽" w:eastAsia="霞鹜文楷等宽" w:hAnsi="霞鹜文楷等宽"/>
        </w:rPr>
      </w:pPr>
      <w:r w:rsidRPr="0020761E">
        <w:rPr>
          <w:rFonts w:ascii="霞鹜文楷等宽" w:eastAsia="霞鹜文楷等宽" w:hAnsi="霞鹜文楷等宽"/>
        </w:rPr>
        <w:t>if (</w:t>
      </w:r>
      <w:proofErr w:type="spellStart"/>
      <w:r w:rsidRPr="0020761E">
        <w:rPr>
          <w:rFonts w:ascii="霞鹜文楷等宽" w:eastAsia="霞鹜文楷等宽" w:hAnsi="霞鹜文楷等宽"/>
        </w:rPr>
        <w:t>hwid</w:t>
      </w:r>
      <w:proofErr w:type="spellEnd"/>
      <w:r w:rsidRPr="0020761E">
        <w:rPr>
          <w:rFonts w:ascii="霞鹜文楷等宽" w:eastAsia="霞鹜文楷等宽" w:hAnsi="霞鹜文楷等宽"/>
        </w:rPr>
        <w:t xml:space="preserve"> == </w:t>
      </w:r>
      <w:proofErr w:type="spellStart"/>
      <w:r w:rsidRPr="0020761E">
        <w:rPr>
          <w:rFonts w:ascii="霞鹜文楷等宽" w:eastAsia="霞鹜文楷等宽" w:hAnsi="霞鹜文楷等宽"/>
        </w:rPr>
        <w:t>cpu_logical_map</w:t>
      </w:r>
      <w:proofErr w:type="spellEnd"/>
      <w:r w:rsidRPr="0020761E">
        <w:rPr>
          <w:rFonts w:ascii="霞鹜文楷等宽" w:eastAsia="霞鹜文楷等宽" w:hAnsi="霞鹜文楷等宽"/>
        </w:rPr>
        <w:t>(0))</w:t>
      </w:r>
      <w:r>
        <w:rPr>
          <w:rFonts w:ascii="霞鹜文楷等宽" w:eastAsia="霞鹜文楷等宽" w:hAnsi="霞鹜文楷等宽" w:hint="eastAsia"/>
        </w:rPr>
        <w:t>这里处理的是启动core，Kernel默认启动core就是0。</w:t>
      </w:r>
    </w:p>
    <w:p w14:paraId="6EB9AE0D" w14:textId="2E22AA5A" w:rsidR="00F84EDE" w:rsidRDefault="00F84EDE" w:rsidP="00AC63B3">
      <w:pPr>
        <w:rPr>
          <w:rFonts w:ascii="霞鹜文楷等宽" w:eastAsia="霞鹜文楷等宽" w:hAnsi="霞鹜文楷等宽"/>
        </w:rPr>
      </w:pPr>
      <w:proofErr w:type="spellStart"/>
      <w:r w:rsidRPr="0020761E">
        <w:rPr>
          <w:rFonts w:ascii="霞鹜文楷等宽" w:eastAsia="霞鹜文楷等宽" w:hAnsi="霞鹜文楷等宽"/>
        </w:rPr>
        <w:t>early_map_cpu_to_node</w:t>
      </w:r>
      <w:proofErr w:type="spellEnd"/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这函数是处理NUMA的，K</w:t>
      </w:r>
      <w:r>
        <w:rPr>
          <w:rFonts w:ascii="霞鹜文楷等宽" w:eastAsia="霞鹜文楷等宽" w:hAnsi="霞鹜文楷等宽"/>
        </w:rPr>
        <w:t>3</w:t>
      </w:r>
      <w:r>
        <w:rPr>
          <w:rFonts w:ascii="霞鹜文楷等宽" w:eastAsia="霞鹜文楷等宽" w:hAnsi="霞鹜文楷等宽" w:hint="eastAsia"/>
        </w:rPr>
        <w:t>没有支持NUMA。关于NUMA会在内存管理这节讲解。</w:t>
      </w:r>
    </w:p>
    <w:p w14:paraId="02EDFA0B" w14:textId="46D6C070" w:rsidR="00F84EDE" w:rsidRDefault="00A65AB1" w:rsidP="00AC63B3">
      <w:pPr>
        <w:rPr>
          <w:rFonts w:ascii="霞鹜文楷等宽" w:eastAsia="霞鹜文楷等宽" w:hAnsi="霞鹜文楷等宽"/>
        </w:rPr>
      </w:pPr>
      <w:r w:rsidRPr="00A65AB1">
        <w:rPr>
          <w:rFonts w:ascii="霞鹜文楷等宽" w:eastAsia="霞鹜文楷等宽" w:hAnsi="霞鹜文楷等宽"/>
        </w:rPr>
        <w:t>__</w:t>
      </w:r>
      <w:proofErr w:type="spellStart"/>
      <w:r w:rsidRPr="00A65AB1">
        <w:rPr>
          <w:rFonts w:ascii="霞鹜文楷等宽" w:eastAsia="霞鹜文楷等宽" w:hAnsi="霞鹜文楷等宽"/>
        </w:rPr>
        <w:t>cpu_logical_map</w:t>
      </w:r>
      <w:proofErr w:type="spellEnd"/>
      <w:r>
        <w:rPr>
          <w:rFonts w:ascii="霞鹜文楷等宽" w:eastAsia="霞鹜文楷等宽" w:hAnsi="霞鹜文楷等宽" w:hint="eastAsia"/>
        </w:rPr>
        <w:t>设置对应的logical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HWID。</w:t>
      </w:r>
    </w:p>
    <w:p w14:paraId="37A158A3" w14:textId="57C13D73" w:rsidR="002452FF" w:rsidRDefault="002452FF" w:rsidP="00AC63B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处理完</w:t>
      </w:r>
      <w:proofErr w:type="spellStart"/>
      <w:r w:rsidRPr="0020761E">
        <w:rPr>
          <w:rFonts w:ascii="霞鹜文楷等宽" w:eastAsia="霞鹜文楷等宽" w:hAnsi="霞鹜文楷等宽"/>
        </w:rPr>
        <w:t>of_parse_and_init_cpus</w:t>
      </w:r>
      <w:proofErr w:type="spellEnd"/>
      <w:r>
        <w:rPr>
          <w:rFonts w:ascii="霞鹜文楷等宽" w:eastAsia="霞鹜文楷等宽" w:hAnsi="霞鹜文楷等宽" w:hint="eastAsia"/>
        </w:rPr>
        <w:t>后，进行一些必要的检查，执行一个for循环：</w:t>
      </w:r>
    </w:p>
    <w:p w14:paraId="79F8A067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lastRenderedPageBreak/>
        <w:tab/>
        <w:t>for (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 xml:space="preserve"> = 1; 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 xml:space="preserve"> &lt; </w:t>
      </w:r>
      <w:proofErr w:type="spellStart"/>
      <w:r w:rsidRPr="002452FF">
        <w:rPr>
          <w:rFonts w:ascii="霞鹜文楷等宽" w:eastAsia="霞鹜文楷等宽" w:hAnsi="霞鹜文楷等宽"/>
        </w:rPr>
        <w:t>nr_cpu_ids</w:t>
      </w:r>
      <w:proofErr w:type="spellEnd"/>
      <w:r w:rsidRPr="002452FF">
        <w:rPr>
          <w:rFonts w:ascii="霞鹜文楷等宽" w:eastAsia="霞鹜文楷等宽" w:hAnsi="霞鹜文楷等宽"/>
        </w:rPr>
        <w:t xml:space="preserve">; 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>++) {</w:t>
      </w:r>
    </w:p>
    <w:p w14:paraId="522E7ACA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if (</w:t>
      </w:r>
      <w:proofErr w:type="spellStart"/>
      <w:r w:rsidRPr="002452FF">
        <w:rPr>
          <w:rFonts w:ascii="霞鹜文楷等宽" w:eastAsia="霞鹜文楷等宽" w:hAnsi="霞鹜文楷等宽"/>
        </w:rPr>
        <w:t>cpu_logical_map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>) != INVALID_HWID) {</w:t>
      </w:r>
    </w:p>
    <w:p w14:paraId="5C297C76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if (</w:t>
      </w:r>
      <w:proofErr w:type="spellStart"/>
      <w:r w:rsidRPr="002452FF">
        <w:rPr>
          <w:rFonts w:ascii="霞鹜文楷等宽" w:eastAsia="霞鹜文楷等宽" w:hAnsi="霞鹜文楷等宽"/>
        </w:rPr>
        <w:t>smp_cpu_setup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>))</w:t>
      </w:r>
    </w:p>
    <w:p w14:paraId="3E9895FB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</w:r>
      <w:proofErr w:type="spellStart"/>
      <w:r w:rsidRPr="002452FF">
        <w:rPr>
          <w:rFonts w:ascii="霞鹜文楷等宽" w:eastAsia="霞鹜文楷等宽" w:hAnsi="霞鹜文楷等宽"/>
        </w:rPr>
        <w:t>set_cpu_logical_map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i</w:t>
      </w:r>
      <w:proofErr w:type="spellEnd"/>
      <w:r w:rsidRPr="002452FF">
        <w:rPr>
          <w:rFonts w:ascii="霞鹜文楷等宽" w:eastAsia="霞鹜文楷等宽" w:hAnsi="霞鹜文楷等宽"/>
        </w:rPr>
        <w:t>, INVALID_HWID);</w:t>
      </w:r>
    </w:p>
    <w:p w14:paraId="7EBE9339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}</w:t>
      </w:r>
    </w:p>
    <w:p w14:paraId="2B5F4ECD" w14:textId="0895DEBC" w:rsid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>}</w:t>
      </w:r>
    </w:p>
    <w:p w14:paraId="788E968E" w14:textId="064A32B5" w:rsidR="002452FF" w:rsidRDefault="002452FF" w:rsidP="002452FF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根据core数目进行</w:t>
      </w:r>
      <w:proofErr w:type="spellStart"/>
      <w:r>
        <w:rPr>
          <w:rFonts w:ascii="霞鹜文楷等宽" w:eastAsia="霞鹜文楷等宽" w:hAnsi="霞鹜文楷等宽" w:hint="eastAsia"/>
        </w:rPr>
        <w:t>smp_cpu_setup</w:t>
      </w:r>
      <w:proofErr w:type="spellEnd"/>
      <w:r>
        <w:rPr>
          <w:rFonts w:ascii="霞鹜文楷等宽" w:eastAsia="霞鹜文楷等宽" w:hAnsi="霞鹜文楷等宽" w:hint="eastAsia"/>
        </w:rPr>
        <w:t>。其中的</w:t>
      </w:r>
      <w:proofErr w:type="spellStart"/>
      <w:r>
        <w:rPr>
          <w:rFonts w:ascii="霞鹜文楷等宽" w:eastAsia="霞鹜文楷等宽" w:hAnsi="霞鹜文楷等宽" w:hint="eastAsia"/>
        </w:rPr>
        <w:t>cpu_logical_map</w:t>
      </w:r>
      <w:proofErr w:type="spellEnd"/>
      <w:r>
        <w:rPr>
          <w:rFonts w:ascii="霞鹜文楷等宽" w:eastAsia="霞鹜文楷等宽" w:hAnsi="霞鹜文楷等宽" w:hint="eastAsia"/>
        </w:rPr>
        <w:t>已经在前面的函数里面设置了。执行：</w:t>
      </w:r>
    </w:p>
    <w:p w14:paraId="0A939090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>static int __</w:t>
      </w:r>
      <w:proofErr w:type="spellStart"/>
      <w:r w:rsidRPr="002452FF">
        <w:rPr>
          <w:rFonts w:ascii="霞鹜文楷等宽" w:eastAsia="霞鹜文楷等宽" w:hAnsi="霞鹜文楷等宽"/>
        </w:rPr>
        <w:t>init</w:t>
      </w:r>
      <w:proofErr w:type="spellEnd"/>
      <w:r w:rsidRPr="002452FF">
        <w:rPr>
          <w:rFonts w:ascii="霞鹜文楷等宽" w:eastAsia="霞鹜文楷等宽" w:hAnsi="霞鹜文楷等宽"/>
        </w:rPr>
        <w:t xml:space="preserve"> </w:t>
      </w:r>
      <w:proofErr w:type="spellStart"/>
      <w:r w:rsidRPr="002452FF">
        <w:rPr>
          <w:rFonts w:ascii="霞鹜文楷等宽" w:eastAsia="霞鹜文楷等宽" w:hAnsi="霞鹜文楷等宽"/>
        </w:rPr>
        <w:t>smp_cpu_setup</w:t>
      </w:r>
      <w:proofErr w:type="spellEnd"/>
      <w:r w:rsidRPr="002452FF">
        <w:rPr>
          <w:rFonts w:ascii="霞鹜文楷等宽" w:eastAsia="霞鹜文楷等宽" w:hAnsi="霞鹜文楷等宽"/>
        </w:rPr>
        <w:t xml:space="preserve">(int 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)</w:t>
      </w:r>
    </w:p>
    <w:p w14:paraId="5A1DAD11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>{</w:t>
      </w:r>
    </w:p>
    <w:p w14:paraId="77F4556C" w14:textId="0E137B0A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 xml:space="preserve">const struct </w:t>
      </w:r>
      <w:proofErr w:type="spellStart"/>
      <w:r w:rsidRPr="002452FF">
        <w:rPr>
          <w:rFonts w:ascii="霞鹜文楷等宽" w:eastAsia="霞鹜文楷等宽" w:hAnsi="霞鹜文楷等宽"/>
        </w:rPr>
        <w:t>cpu_operations</w:t>
      </w:r>
      <w:proofErr w:type="spellEnd"/>
      <w:r w:rsidRPr="002452FF">
        <w:rPr>
          <w:rFonts w:ascii="霞鹜文楷等宽" w:eastAsia="霞鹜文楷等宽" w:hAnsi="霞鹜文楷等宽"/>
        </w:rPr>
        <w:t xml:space="preserve"> *ops;</w:t>
      </w:r>
    </w:p>
    <w:p w14:paraId="737DFC21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>if (</w:t>
      </w:r>
      <w:proofErr w:type="spellStart"/>
      <w:r w:rsidRPr="002452FF">
        <w:rPr>
          <w:rFonts w:ascii="霞鹜文楷等宽" w:eastAsia="霞鹜文楷等宽" w:hAnsi="霞鹜文楷等宽"/>
        </w:rPr>
        <w:t>init_cpu_ops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))</w:t>
      </w:r>
    </w:p>
    <w:p w14:paraId="4CF80C84" w14:textId="1C63D560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return -ENODEV;</w:t>
      </w:r>
    </w:p>
    <w:p w14:paraId="630506B5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 xml:space="preserve">ops = </w:t>
      </w:r>
      <w:proofErr w:type="spellStart"/>
      <w:r w:rsidRPr="002452FF">
        <w:rPr>
          <w:rFonts w:ascii="霞鹜文楷等宽" w:eastAsia="霞鹜文楷等宽" w:hAnsi="霞鹜文楷等宽"/>
        </w:rPr>
        <w:t>get_cpu_ops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);</w:t>
      </w:r>
    </w:p>
    <w:p w14:paraId="52DF3707" w14:textId="63FD489F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>if (ops-&gt;</w:t>
      </w:r>
      <w:proofErr w:type="spellStart"/>
      <w:r w:rsidRPr="002452FF">
        <w:rPr>
          <w:rFonts w:ascii="霞鹜文楷等宽" w:eastAsia="霞鹜文楷等宽" w:hAnsi="霞鹜文楷等宽"/>
        </w:rPr>
        <w:t>cpu_init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))</w:t>
      </w:r>
      <w:r w:rsidR="004756C4">
        <w:rPr>
          <w:rFonts w:ascii="霞鹜文楷等宽" w:eastAsia="霞鹜文楷等宽" w:hAnsi="霞鹜文楷等宽" w:hint="eastAsia"/>
        </w:rPr>
        <w:t>：</w:t>
      </w:r>
    </w:p>
    <w:p w14:paraId="665710B1" w14:textId="3CFD73D4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return -ENODEV;</w:t>
      </w:r>
    </w:p>
    <w:p w14:paraId="65DF17CD" w14:textId="62516F72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proofErr w:type="spellStart"/>
      <w:r w:rsidRPr="002452FF">
        <w:rPr>
          <w:rFonts w:ascii="霞鹜文楷等宽" w:eastAsia="霞鹜文楷等宽" w:hAnsi="霞鹜文楷等宽"/>
        </w:rPr>
        <w:t>set_cpu_possible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, true);</w:t>
      </w:r>
    </w:p>
    <w:p w14:paraId="3AA11373" w14:textId="77777777" w:rsidR="002452FF" w:rsidRP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  <w:t>return 0;</w:t>
      </w:r>
    </w:p>
    <w:p w14:paraId="67880EE9" w14:textId="3FFA41E8" w:rsidR="002452FF" w:rsidRDefault="002452FF" w:rsidP="002452FF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>}</w:t>
      </w:r>
    </w:p>
    <w:p w14:paraId="7EBF4468" w14:textId="7E808639" w:rsidR="00044528" w:rsidRDefault="00044528" w:rsidP="002452FF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I</w:t>
      </w:r>
      <w:r>
        <w:rPr>
          <w:rFonts w:ascii="霞鹜文楷等宽" w:eastAsia="霞鹜文楷等宽" w:hAnsi="霞鹜文楷等宽" w:hint="eastAsia"/>
        </w:rPr>
        <w:t>nit_cpu_ops</w:t>
      </w:r>
      <w:proofErr w:type="spellEnd"/>
      <w:r w:rsidR="004756C4">
        <w:rPr>
          <w:rFonts w:ascii="霞鹜文楷等宽" w:eastAsia="霞鹜文楷等宽" w:hAnsi="霞鹜文楷等宽" w:hint="eastAsia"/>
        </w:rPr>
        <w:t>：</w:t>
      </w:r>
    </w:p>
    <w:p w14:paraId="2001E997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>int __</w:t>
      </w:r>
      <w:proofErr w:type="spellStart"/>
      <w:r w:rsidRPr="004756C4">
        <w:rPr>
          <w:rFonts w:ascii="霞鹜文楷等宽" w:eastAsia="霞鹜文楷等宽" w:hAnsi="霞鹜文楷等宽"/>
        </w:rPr>
        <w:t>init</w:t>
      </w:r>
      <w:proofErr w:type="spellEnd"/>
      <w:r w:rsidRPr="004756C4">
        <w:rPr>
          <w:rFonts w:ascii="霞鹜文楷等宽" w:eastAsia="霞鹜文楷等宽" w:hAnsi="霞鹜文楷等宽"/>
        </w:rPr>
        <w:t xml:space="preserve"> </w:t>
      </w:r>
      <w:proofErr w:type="spellStart"/>
      <w:r w:rsidRPr="004756C4">
        <w:rPr>
          <w:rFonts w:ascii="霞鹜文楷等宽" w:eastAsia="霞鹜文楷等宽" w:hAnsi="霞鹜文楷等宽"/>
        </w:rPr>
        <w:t>init_cpu_ops</w:t>
      </w:r>
      <w:proofErr w:type="spellEnd"/>
      <w:r w:rsidRPr="004756C4">
        <w:rPr>
          <w:rFonts w:ascii="霞鹜文楷等宽" w:eastAsia="霞鹜文楷等宽" w:hAnsi="霞鹜文楷等宽"/>
        </w:rPr>
        <w:t xml:space="preserve">(int </w:t>
      </w:r>
      <w:proofErr w:type="spellStart"/>
      <w:r w:rsidRPr="004756C4">
        <w:rPr>
          <w:rFonts w:ascii="霞鹜文楷等宽" w:eastAsia="霞鹜文楷等宽" w:hAnsi="霞鹜文楷等宽"/>
        </w:rPr>
        <w:t>cpu</w:t>
      </w:r>
      <w:proofErr w:type="spellEnd"/>
      <w:r w:rsidRPr="004756C4">
        <w:rPr>
          <w:rFonts w:ascii="霞鹜文楷等宽" w:eastAsia="霞鹜文楷等宽" w:hAnsi="霞鹜文楷等宽"/>
        </w:rPr>
        <w:t>)</w:t>
      </w:r>
    </w:p>
    <w:p w14:paraId="046AF8F6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>{</w:t>
      </w:r>
    </w:p>
    <w:p w14:paraId="4FF10028" w14:textId="040AD4A5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  <w:t>const char *</w:t>
      </w:r>
      <w:proofErr w:type="spellStart"/>
      <w:r w:rsidRPr="004756C4">
        <w:rPr>
          <w:rFonts w:ascii="霞鹜文楷等宽" w:eastAsia="霞鹜文楷等宽" w:hAnsi="霞鹜文楷等宽"/>
        </w:rPr>
        <w:t>enable_method</w:t>
      </w:r>
      <w:proofErr w:type="spellEnd"/>
      <w:r w:rsidRPr="004756C4">
        <w:rPr>
          <w:rFonts w:ascii="霞鹜文楷等宽" w:eastAsia="霞鹜文楷等宽" w:hAnsi="霞鹜文楷等宽"/>
        </w:rPr>
        <w:t xml:space="preserve"> = </w:t>
      </w:r>
      <w:proofErr w:type="spellStart"/>
      <w:r w:rsidRPr="004756C4">
        <w:rPr>
          <w:rFonts w:ascii="霞鹜文楷等宽" w:eastAsia="霞鹜文楷等宽" w:hAnsi="霞鹜文楷等宽"/>
        </w:rPr>
        <w:t>cpu_read_enable_method</w:t>
      </w:r>
      <w:proofErr w:type="spellEnd"/>
      <w:r w:rsidRPr="004756C4">
        <w:rPr>
          <w:rFonts w:ascii="霞鹜文楷等宽" w:eastAsia="霞鹜文楷等宽" w:hAnsi="霞鹜文楷等宽"/>
        </w:rPr>
        <w:t>(</w:t>
      </w:r>
      <w:proofErr w:type="spellStart"/>
      <w:r w:rsidRPr="004756C4">
        <w:rPr>
          <w:rFonts w:ascii="霞鹜文楷等宽" w:eastAsia="霞鹜文楷等宽" w:hAnsi="霞鹜文楷等宽"/>
        </w:rPr>
        <w:t>cpu</w:t>
      </w:r>
      <w:proofErr w:type="spellEnd"/>
      <w:r w:rsidRPr="004756C4">
        <w:rPr>
          <w:rFonts w:ascii="霞鹜文楷等宽" w:eastAsia="霞鹜文楷等宽" w:hAnsi="霞鹜文楷等宽"/>
        </w:rPr>
        <w:t>);</w:t>
      </w:r>
    </w:p>
    <w:p w14:paraId="6B9FF13E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lastRenderedPageBreak/>
        <w:tab/>
        <w:t>if (!</w:t>
      </w:r>
      <w:proofErr w:type="spellStart"/>
      <w:r w:rsidRPr="004756C4">
        <w:rPr>
          <w:rFonts w:ascii="霞鹜文楷等宽" w:eastAsia="霞鹜文楷等宽" w:hAnsi="霞鹜文楷等宽"/>
        </w:rPr>
        <w:t>enable_method</w:t>
      </w:r>
      <w:proofErr w:type="spellEnd"/>
      <w:r w:rsidRPr="004756C4">
        <w:rPr>
          <w:rFonts w:ascii="霞鹜文楷等宽" w:eastAsia="霞鹜文楷等宽" w:hAnsi="霞鹜文楷等宽"/>
        </w:rPr>
        <w:t>)</w:t>
      </w:r>
    </w:p>
    <w:p w14:paraId="2645E651" w14:textId="2E8C7218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</w:r>
      <w:r w:rsidRPr="004756C4">
        <w:rPr>
          <w:rFonts w:ascii="霞鹜文楷等宽" w:eastAsia="霞鹜文楷等宽" w:hAnsi="霞鹜文楷等宽"/>
        </w:rPr>
        <w:tab/>
        <w:t>return -ENODEV;</w:t>
      </w:r>
    </w:p>
    <w:p w14:paraId="62A17097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</w:r>
      <w:proofErr w:type="spellStart"/>
      <w:r w:rsidRPr="004756C4">
        <w:rPr>
          <w:rFonts w:ascii="霞鹜文楷等宽" w:eastAsia="霞鹜文楷等宽" w:hAnsi="霞鹜文楷等宽"/>
        </w:rPr>
        <w:t>cpu_ops</w:t>
      </w:r>
      <w:proofErr w:type="spellEnd"/>
      <w:r w:rsidRPr="004756C4">
        <w:rPr>
          <w:rFonts w:ascii="霞鹜文楷等宽" w:eastAsia="霞鹜文楷等宽" w:hAnsi="霞鹜文楷等宽"/>
        </w:rPr>
        <w:t>[</w:t>
      </w:r>
      <w:proofErr w:type="spellStart"/>
      <w:r w:rsidRPr="004756C4">
        <w:rPr>
          <w:rFonts w:ascii="霞鹜文楷等宽" w:eastAsia="霞鹜文楷等宽" w:hAnsi="霞鹜文楷等宽"/>
        </w:rPr>
        <w:t>cpu</w:t>
      </w:r>
      <w:proofErr w:type="spellEnd"/>
      <w:r w:rsidRPr="004756C4">
        <w:rPr>
          <w:rFonts w:ascii="霞鹜文楷等宽" w:eastAsia="霞鹜文楷等宽" w:hAnsi="霞鹜文楷等宽"/>
        </w:rPr>
        <w:t xml:space="preserve">] = </w:t>
      </w:r>
      <w:proofErr w:type="spellStart"/>
      <w:r w:rsidRPr="004756C4">
        <w:rPr>
          <w:rFonts w:ascii="霞鹜文楷等宽" w:eastAsia="霞鹜文楷等宽" w:hAnsi="霞鹜文楷等宽"/>
        </w:rPr>
        <w:t>cpu_get_ops</w:t>
      </w:r>
      <w:proofErr w:type="spellEnd"/>
      <w:r w:rsidRPr="004756C4">
        <w:rPr>
          <w:rFonts w:ascii="霞鹜文楷等宽" w:eastAsia="霞鹜文楷等宽" w:hAnsi="霞鹜文楷等宽"/>
        </w:rPr>
        <w:t>(</w:t>
      </w:r>
      <w:proofErr w:type="spellStart"/>
      <w:r w:rsidRPr="004756C4">
        <w:rPr>
          <w:rFonts w:ascii="霞鹜文楷等宽" w:eastAsia="霞鹜文楷等宽" w:hAnsi="霞鹜文楷等宽"/>
        </w:rPr>
        <w:t>enable_method</w:t>
      </w:r>
      <w:proofErr w:type="spellEnd"/>
      <w:r w:rsidRPr="004756C4">
        <w:rPr>
          <w:rFonts w:ascii="霞鹜文楷等宽" w:eastAsia="霞鹜文楷等宽" w:hAnsi="霞鹜文楷等宽"/>
        </w:rPr>
        <w:t>);</w:t>
      </w:r>
    </w:p>
    <w:p w14:paraId="66692F6A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  <w:t>if (!</w:t>
      </w:r>
      <w:proofErr w:type="spellStart"/>
      <w:r w:rsidRPr="004756C4">
        <w:rPr>
          <w:rFonts w:ascii="霞鹜文楷等宽" w:eastAsia="霞鹜文楷等宽" w:hAnsi="霞鹜文楷等宽"/>
        </w:rPr>
        <w:t>cpu_ops</w:t>
      </w:r>
      <w:proofErr w:type="spellEnd"/>
      <w:r w:rsidRPr="004756C4">
        <w:rPr>
          <w:rFonts w:ascii="霞鹜文楷等宽" w:eastAsia="霞鹜文楷等宽" w:hAnsi="霞鹜文楷等宽"/>
        </w:rPr>
        <w:t>[</w:t>
      </w:r>
      <w:proofErr w:type="spellStart"/>
      <w:r w:rsidRPr="004756C4">
        <w:rPr>
          <w:rFonts w:ascii="霞鹜文楷等宽" w:eastAsia="霞鹜文楷等宽" w:hAnsi="霞鹜文楷等宽"/>
        </w:rPr>
        <w:t>cpu</w:t>
      </w:r>
      <w:proofErr w:type="spellEnd"/>
      <w:r w:rsidRPr="004756C4">
        <w:rPr>
          <w:rFonts w:ascii="霞鹜文楷等宽" w:eastAsia="霞鹜文楷等宽" w:hAnsi="霞鹜文楷等宽"/>
        </w:rPr>
        <w:t>]) {</w:t>
      </w:r>
    </w:p>
    <w:p w14:paraId="6C4CD830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</w:r>
      <w:r w:rsidRPr="004756C4">
        <w:rPr>
          <w:rFonts w:ascii="霞鹜文楷等宽" w:eastAsia="霞鹜文楷等宽" w:hAnsi="霞鹜文楷等宽"/>
        </w:rPr>
        <w:tab/>
      </w:r>
      <w:proofErr w:type="spellStart"/>
      <w:r w:rsidRPr="004756C4">
        <w:rPr>
          <w:rFonts w:ascii="霞鹜文楷等宽" w:eastAsia="霞鹜文楷等宽" w:hAnsi="霞鹜文楷等宽"/>
        </w:rPr>
        <w:t>pr_warn</w:t>
      </w:r>
      <w:proofErr w:type="spellEnd"/>
      <w:r w:rsidRPr="004756C4">
        <w:rPr>
          <w:rFonts w:ascii="霞鹜文楷等宽" w:eastAsia="霞鹜文楷等宽" w:hAnsi="霞鹜文楷等宽"/>
        </w:rPr>
        <w:t xml:space="preserve">("Unsupported enable-method: %s\n", </w:t>
      </w:r>
      <w:proofErr w:type="spellStart"/>
      <w:r w:rsidRPr="004756C4">
        <w:rPr>
          <w:rFonts w:ascii="霞鹜文楷等宽" w:eastAsia="霞鹜文楷等宽" w:hAnsi="霞鹜文楷等宽"/>
        </w:rPr>
        <w:t>enable_method</w:t>
      </w:r>
      <w:proofErr w:type="spellEnd"/>
      <w:r w:rsidRPr="004756C4">
        <w:rPr>
          <w:rFonts w:ascii="霞鹜文楷等宽" w:eastAsia="霞鹜文楷等宽" w:hAnsi="霞鹜文楷等宽"/>
        </w:rPr>
        <w:t>);</w:t>
      </w:r>
    </w:p>
    <w:p w14:paraId="5B0E8BBE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</w:r>
      <w:r w:rsidRPr="004756C4">
        <w:rPr>
          <w:rFonts w:ascii="霞鹜文楷等宽" w:eastAsia="霞鹜文楷等宽" w:hAnsi="霞鹜文楷等宽"/>
        </w:rPr>
        <w:tab/>
        <w:t>return -EOPNOTSUPP;</w:t>
      </w:r>
    </w:p>
    <w:p w14:paraId="0D32C845" w14:textId="5D01C661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  <w:t>}</w:t>
      </w:r>
    </w:p>
    <w:p w14:paraId="7039AAE6" w14:textId="77777777" w:rsidR="004756C4" w:rsidRP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ab/>
        <w:t>return 0;</w:t>
      </w:r>
    </w:p>
    <w:p w14:paraId="23AA3D42" w14:textId="282451E7" w:rsidR="004756C4" w:rsidRDefault="004756C4" w:rsidP="004756C4">
      <w:pPr>
        <w:rPr>
          <w:rFonts w:ascii="霞鹜文楷等宽" w:eastAsia="霞鹜文楷等宽" w:hAnsi="霞鹜文楷等宽"/>
        </w:rPr>
      </w:pPr>
      <w:r w:rsidRPr="004756C4">
        <w:rPr>
          <w:rFonts w:ascii="霞鹜文楷等宽" w:eastAsia="霞鹜文楷等宽" w:hAnsi="霞鹜文楷等宽"/>
        </w:rPr>
        <w:t>}</w:t>
      </w:r>
    </w:p>
    <w:p w14:paraId="1466DC85" w14:textId="4A5B2137" w:rsidR="007E5715" w:rsidRDefault="007E5715" w:rsidP="004756C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首先从DT里面取得</w:t>
      </w:r>
      <w:proofErr w:type="spellStart"/>
      <w:r>
        <w:rPr>
          <w:rFonts w:ascii="霞鹜文楷等宽" w:eastAsia="霞鹜文楷等宽" w:hAnsi="霞鹜文楷等宽" w:hint="eastAsia"/>
        </w:rPr>
        <w:t>enable_method</w:t>
      </w:r>
      <w:proofErr w:type="spellEnd"/>
      <w:r>
        <w:rPr>
          <w:rFonts w:ascii="霞鹜文楷等宽" w:eastAsia="霞鹜文楷等宽" w:hAnsi="霞鹜文楷等宽" w:hint="eastAsia"/>
        </w:rPr>
        <w:t>， 这里肯定是spin-table，进入</w:t>
      </w:r>
      <w:proofErr w:type="spellStart"/>
      <w:r>
        <w:rPr>
          <w:rFonts w:ascii="霞鹜文楷等宽" w:eastAsia="霞鹜文楷等宽" w:hAnsi="霞鹜文楷等宽" w:hint="eastAsia"/>
        </w:rPr>
        <w:t>cpu_get_ops</w:t>
      </w:r>
      <w:proofErr w:type="spellEnd"/>
      <w:r>
        <w:rPr>
          <w:rFonts w:ascii="霞鹜文楷等宽" w:eastAsia="霞鹜文楷等宽" w:hAnsi="霞鹜文楷等宽" w:hint="eastAsia"/>
        </w:rPr>
        <w:t>：</w:t>
      </w:r>
    </w:p>
    <w:p w14:paraId="7A9523D7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 xml:space="preserve">static const struct </w:t>
      </w:r>
      <w:proofErr w:type="spellStart"/>
      <w:r w:rsidRPr="007E5715">
        <w:rPr>
          <w:rFonts w:ascii="霞鹜文楷等宽" w:eastAsia="霞鹜文楷等宽" w:hAnsi="霞鹜文楷等宽"/>
        </w:rPr>
        <w:t>cpu_operations</w:t>
      </w:r>
      <w:proofErr w:type="spellEnd"/>
      <w:r w:rsidRPr="007E5715">
        <w:rPr>
          <w:rFonts w:ascii="霞鹜文楷等宽" w:eastAsia="霞鹜文楷等宽" w:hAnsi="霞鹜文楷等宽"/>
        </w:rPr>
        <w:t xml:space="preserve"> * __</w:t>
      </w:r>
      <w:proofErr w:type="spellStart"/>
      <w:r w:rsidRPr="007E5715">
        <w:rPr>
          <w:rFonts w:ascii="霞鹜文楷等宽" w:eastAsia="霞鹜文楷等宽" w:hAnsi="霞鹜文楷等宽"/>
        </w:rPr>
        <w:t>init</w:t>
      </w:r>
      <w:proofErr w:type="spellEnd"/>
      <w:r w:rsidRPr="007E5715">
        <w:rPr>
          <w:rFonts w:ascii="霞鹜文楷等宽" w:eastAsia="霞鹜文楷等宽" w:hAnsi="霞鹜文楷等宽"/>
        </w:rPr>
        <w:t xml:space="preserve"> </w:t>
      </w:r>
      <w:proofErr w:type="spellStart"/>
      <w:r w:rsidRPr="007E5715">
        <w:rPr>
          <w:rFonts w:ascii="霞鹜文楷等宽" w:eastAsia="霞鹜文楷等宽" w:hAnsi="霞鹜文楷等宽"/>
        </w:rPr>
        <w:t>cpu_get_ops</w:t>
      </w:r>
      <w:proofErr w:type="spellEnd"/>
      <w:r w:rsidRPr="007E5715">
        <w:rPr>
          <w:rFonts w:ascii="霞鹜文楷等宽" w:eastAsia="霞鹜文楷等宽" w:hAnsi="霞鹜文楷等宽"/>
        </w:rPr>
        <w:t>(const char *name)</w:t>
      </w:r>
    </w:p>
    <w:p w14:paraId="468CDB4D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>{</w:t>
      </w:r>
    </w:p>
    <w:p w14:paraId="5AAA5418" w14:textId="7D905474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  <w:t xml:space="preserve">const struct </w:t>
      </w:r>
      <w:proofErr w:type="spellStart"/>
      <w:r w:rsidRPr="007E5715">
        <w:rPr>
          <w:rFonts w:ascii="霞鹜文楷等宽" w:eastAsia="霞鹜文楷等宽" w:hAnsi="霞鹜文楷等宽"/>
        </w:rPr>
        <w:t>cpu_operations</w:t>
      </w:r>
      <w:proofErr w:type="spellEnd"/>
      <w:r w:rsidRPr="007E5715">
        <w:rPr>
          <w:rFonts w:ascii="霞鹜文楷等宽" w:eastAsia="霞鹜文楷等宽" w:hAnsi="霞鹜文楷等宽"/>
        </w:rPr>
        <w:t xml:space="preserve"> *const *ops;</w:t>
      </w:r>
    </w:p>
    <w:p w14:paraId="7D4BD7AB" w14:textId="2504ED2A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  <w:t xml:space="preserve">ops = </w:t>
      </w:r>
      <w:proofErr w:type="spellStart"/>
      <w:r w:rsidRPr="007E5715">
        <w:rPr>
          <w:rFonts w:ascii="霞鹜文楷等宽" w:eastAsia="霞鹜文楷等宽" w:hAnsi="霞鹜文楷等宽"/>
        </w:rPr>
        <w:t>acpi_disabled</w:t>
      </w:r>
      <w:proofErr w:type="spellEnd"/>
      <w:r w:rsidRPr="007E5715">
        <w:rPr>
          <w:rFonts w:ascii="霞鹜文楷等宽" w:eastAsia="霞鹜文楷等宽" w:hAnsi="霞鹜文楷等宽"/>
        </w:rPr>
        <w:t xml:space="preserve"> ? </w:t>
      </w:r>
      <w:proofErr w:type="spellStart"/>
      <w:r w:rsidRPr="007E5715">
        <w:rPr>
          <w:rFonts w:ascii="霞鹜文楷等宽" w:eastAsia="霞鹜文楷等宽" w:hAnsi="霞鹜文楷等宽"/>
        </w:rPr>
        <w:t>dt_supported_cpu_ops</w:t>
      </w:r>
      <w:proofErr w:type="spellEnd"/>
      <w:r w:rsidRPr="007E5715">
        <w:rPr>
          <w:rFonts w:ascii="霞鹜文楷等宽" w:eastAsia="霞鹜文楷等宽" w:hAnsi="霞鹜文楷等宽"/>
        </w:rPr>
        <w:t xml:space="preserve"> : </w:t>
      </w:r>
      <w:proofErr w:type="spellStart"/>
      <w:r w:rsidRPr="007E5715">
        <w:rPr>
          <w:rFonts w:ascii="霞鹜文楷等宽" w:eastAsia="霞鹜文楷等宽" w:hAnsi="霞鹜文楷等宽"/>
        </w:rPr>
        <w:t>acpi_supported_cpu_ops</w:t>
      </w:r>
      <w:proofErr w:type="spellEnd"/>
      <w:r w:rsidRPr="007E5715">
        <w:rPr>
          <w:rFonts w:ascii="霞鹜文楷等宽" w:eastAsia="霞鹜文楷等宽" w:hAnsi="霞鹜文楷等宽"/>
        </w:rPr>
        <w:t>;</w:t>
      </w:r>
    </w:p>
    <w:p w14:paraId="619DBD1F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  <w:t>while (*ops) {</w:t>
      </w:r>
    </w:p>
    <w:p w14:paraId="7B6D2DCB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</w:r>
      <w:r w:rsidRPr="007E5715">
        <w:rPr>
          <w:rFonts w:ascii="霞鹜文楷等宽" w:eastAsia="霞鹜文楷等宽" w:hAnsi="霞鹜文楷等宽"/>
        </w:rPr>
        <w:tab/>
        <w:t>if (!</w:t>
      </w:r>
      <w:proofErr w:type="spellStart"/>
      <w:r w:rsidRPr="007E5715">
        <w:rPr>
          <w:rFonts w:ascii="霞鹜文楷等宽" w:eastAsia="霞鹜文楷等宽" w:hAnsi="霞鹜文楷等宽"/>
        </w:rPr>
        <w:t>strcmp</w:t>
      </w:r>
      <w:proofErr w:type="spellEnd"/>
      <w:r w:rsidRPr="007E5715">
        <w:rPr>
          <w:rFonts w:ascii="霞鹜文楷等宽" w:eastAsia="霞鹜文楷等宽" w:hAnsi="霞鹜文楷等宽"/>
        </w:rPr>
        <w:t>(name, (*ops)-&gt;name))</w:t>
      </w:r>
    </w:p>
    <w:p w14:paraId="7F71AB20" w14:textId="490B2406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</w:r>
      <w:r w:rsidRPr="007E5715">
        <w:rPr>
          <w:rFonts w:ascii="霞鹜文楷等宽" w:eastAsia="霞鹜文楷等宽" w:hAnsi="霞鹜文楷等宽"/>
        </w:rPr>
        <w:tab/>
      </w:r>
      <w:r w:rsidRPr="007E5715">
        <w:rPr>
          <w:rFonts w:ascii="霞鹜文楷等宽" w:eastAsia="霞鹜文楷等宽" w:hAnsi="霞鹜文楷等宽"/>
        </w:rPr>
        <w:tab/>
        <w:t>return *ops;</w:t>
      </w:r>
    </w:p>
    <w:p w14:paraId="46BEE342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</w:r>
      <w:r w:rsidRPr="007E5715">
        <w:rPr>
          <w:rFonts w:ascii="霞鹜文楷等宽" w:eastAsia="霞鹜文楷等宽" w:hAnsi="霞鹜文楷等宽"/>
        </w:rPr>
        <w:tab/>
        <w:t>ops++;</w:t>
      </w:r>
    </w:p>
    <w:p w14:paraId="2B836A1D" w14:textId="4B71C3C2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  <w:t>}</w:t>
      </w:r>
    </w:p>
    <w:p w14:paraId="6B8AA10A" w14:textId="77777777" w:rsidR="007E5715" w:rsidRP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ab/>
        <w:t>return NULL;</w:t>
      </w:r>
    </w:p>
    <w:p w14:paraId="25161053" w14:textId="666FD18D" w:rsidR="007E5715" w:rsidRDefault="007E5715" w:rsidP="007E5715">
      <w:pPr>
        <w:rPr>
          <w:rFonts w:ascii="霞鹜文楷等宽" w:eastAsia="霞鹜文楷等宽" w:hAnsi="霞鹜文楷等宽"/>
        </w:rPr>
      </w:pPr>
      <w:r w:rsidRPr="007E5715">
        <w:rPr>
          <w:rFonts w:ascii="霞鹜文楷等宽" w:eastAsia="霞鹜文楷等宽" w:hAnsi="霞鹜文楷等宽"/>
        </w:rPr>
        <w:t>}</w:t>
      </w:r>
    </w:p>
    <w:p w14:paraId="6AC6F386" w14:textId="369C64BF" w:rsidR="007E5715" w:rsidRDefault="007E5715" w:rsidP="007E5715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K</w:t>
      </w:r>
      <w:r>
        <w:rPr>
          <w:rFonts w:ascii="霞鹜文楷等宽" w:eastAsia="霞鹜文楷等宽" w:hAnsi="霞鹜文楷等宽" w:hint="eastAsia"/>
        </w:rPr>
        <w:t>ernel选择</w:t>
      </w:r>
      <w:proofErr w:type="spellStart"/>
      <w:r>
        <w:rPr>
          <w:rFonts w:ascii="霞鹜文楷等宽" w:eastAsia="霞鹜文楷等宽" w:hAnsi="霞鹜文楷等宽" w:hint="eastAsia"/>
        </w:rPr>
        <w:t>dt_supported_cpu_ops</w:t>
      </w:r>
      <w:proofErr w:type="spellEnd"/>
      <w:r>
        <w:rPr>
          <w:rFonts w:ascii="霞鹜文楷等宽" w:eastAsia="霞鹜文楷等宽" w:hAnsi="霞鹜文楷等宽" w:hint="eastAsia"/>
        </w:rPr>
        <w:t>，这是一个结构体数组，定义为：</w:t>
      </w:r>
    </w:p>
    <w:p w14:paraId="3736DB24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 xml:space="preserve">static const struct </w:t>
      </w:r>
      <w:proofErr w:type="spellStart"/>
      <w:r w:rsidRPr="00293E1D">
        <w:rPr>
          <w:rFonts w:ascii="霞鹜文楷等宽" w:eastAsia="霞鹜文楷等宽" w:hAnsi="霞鹜文楷等宽"/>
        </w:rPr>
        <w:t>cpu_operations</w:t>
      </w:r>
      <w:proofErr w:type="spellEnd"/>
      <w:r w:rsidRPr="00293E1D">
        <w:rPr>
          <w:rFonts w:ascii="霞鹜文楷等宽" w:eastAsia="霞鹜文楷等宽" w:hAnsi="霞鹜文楷等宽"/>
        </w:rPr>
        <w:t xml:space="preserve"> *const </w:t>
      </w:r>
      <w:proofErr w:type="spellStart"/>
      <w:r w:rsidRPr="00293E1D">
        <w:rPr>
          <w:rFonts w:ascii="霞鹜文楷等宽" w:eastAsia="霞鹜文楷等宽" w:hAnsi="霞鹜文楷等宽"/>
        </w:rPr>
        <w:t>dt_supported_cpu_ops</w:t>
      </w:r>
      <w:proofErr w:type="spellEnd"/>
      <w:r w:rsidRPr="00293E1D">
        <w:rPr>
          <w:rFonts w:ascii="霞鹜文楷等宽" w:eastAsia="霞鹜文楷等宽" w:hAnsi="霞鹜文楷等宽"/>
        </w:rPr>
        <w:t>[] __</w:t>
      </w:r>
      <w:proofErr w:type="spellStart"/>
      <w:r w:rsidRPr="00293E1D">
        <w:rPr>
          <w:rFonts w:ascii="霞鹜文楷等宽" w:eastAsia="霞鹜文楷等宽" w:hAnsi="霞鹜文楷等宽"/>
        </w:rPr>
        <w:t>initconst</w:t>
      </w:r>
      <w:proofErr w:type="spellEnd"/>
      <w:r w:rsidRPr="00293E1D">
        <w:rPr>
          <w:rFonts w:ascii="霞鹜文楷等宽" w:eastAsia="霞鹜文楷等宽" w:hAnsi="霞鹜文楷等宽"/>
        </w:rPr>
        <w:t xml:space="preserve"> = {</w:t>
      </w:r>
    </w:p>
    <w:p w14:paraId="4E81B7D0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lastRenderedPageBreak/>
        <w:tab/>
        <w:t>&amp;</w:t>
      </w:r>
      <w:proofErr w:type="spellStart"/>
      <w:r w:rsidRPr="00293E1D">
        <w:rPr>
          <w:rFonts w:ascii="霞鹜文楷等宽" w:eastAsia="霞鹜文楷等宽" w:hAnsi="霞鹜文楷等宽"/>
        </w:rPr>
        <w:t>smp_spin_table_ops</w:t>
      </w:r>
      <w:proofErr w:type="spellEnd"/>
      <w:r w:rsidRPr="00293E1D">
        <w:rPr>
          <w:rFonts w:ascii="霞鹜文楷等宽" w:eastAsia="霞鹜文楷等宽" w:hAnsi="霞鹜文楷等宽"/>
        </w:rPr>
        <w:t>,</w:t>
      </w:r>
    </w:p>
    <w:p w14:paraId="61758831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&amp;</w:t>
      </w:r>
      <w:proofErr w:type="spellStart"/>
      <w:r w:rsidRPr="00293E1D">
        <w:rPr>
          <w:rFonts w:ascii="霞鹜文楷等宽" w:eastAsia="霞鹜文楷等宽" w:hAnsi="霞鹜文楷等宽"/>
        </w:rPr>
        <w:t>cpu_psci_ops</w:t>
      </w:r>
      <w:proofErr w:type="spellEnd"/>
      <w:r w:rsidRPr="00293E1D">
        <w:rPr>
          <w:rFonts w:ascii="霞鹜文楷等宽" w:eastAsia="霞鹜文楷等宽" w:hAnsi="霞鹜文楷等宽"/>
        </w:rPr>
        <w:t>,</w:t>
      </w:r>
    </w:p>
    <w:p w14:paraId="74F6B3A3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NULL,</w:t>
      </w:r>
    </w:p>
    <w:p w14:paraId="28D1CB5B" w14:textId="09AECAC7" w:rsidR="007E5715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>};</w:t>
      </w:r>
    </w:p>
    <w:p w14:paraId="11A5F209" w14:textId="20D46331" w:rsidR="00293E1D" w:rsidRDefault="00293E1D" w:rsidP="00293E1D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其中我们需要的就是</w:t>
      </w:r>
      <w:proofErr w:type="spellStart"/>
      <w:r>
        <w:rPr>
          <w:rFonts w:ascii="霞鹜文楷等宽" w:eastAsia="霞鹜文楷等宽" w:hAnsi="霞鹜文楷等宽" w:hint="eastAsia"/>
        </w:rPr>
        <w:t>smp_spin_table_ops</w:t>
      </w:r>
      <w:proofErr w:type="spellEnd"/>
      <w:r>
        <w:rPr>
          <w:rFonts w:ascii="霞鹜文楷等宽" w:eastAsia="霞鹜文楷等宽" w:hAnsi="霞鹜文楷等宽" w:hint="eastAsia"/>
        </w:rPr>
        <w:t>：</w:t>
      </w:r>
    </w:p>
    <w:p w14:paraId="4FCEA2AD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 xml:space="preserve">const struct </w:t>
      </w:r>
      <w:proofErr w:type="spellStart"/>
      <w:r w:rsidRPr="00293E1D">
        <w:rPr>
          <w:rFonts w:ascii="霞鹜文楷等宽" w:eastAsia="霞鹜文楷等宽" w:hAnsi="霞鹜文楷等宽"/>
        </w:rPr>
        <w:t>cpu_operations</w:t>
      </w:r>
      <w:proofErr w:type="spellEnd"/>
      <w:r w:rsidRPr="00293E1D">
        <w:rPr>
          <w:rFonts w:ascii="霞鹜文楷等宽" w:eastAsia="霞鹜文楷等宽" w:hAnsi="霞鹜文楷等宽"/>
        </w:rPr>
        <w:t xml:space="preserve"> </w:t>
      </w:r>
      <w:proofErr w:type="spellStart"/>
      <w:r w:rsidRPr="00293E1D">
        <w:rPr>
          <w:rFonts w:ascii="霞鹜文楷等宽" w:eastAsia="霞鹜文楷等宽" w:hAnsi="霞鹜文楷等宽"/>
        </w:rPr>
        <w:t>smp_spin_table_ops</w:t>
      </w:r>
      <w:proofErr w:type="spellEnd"/>
      <w:r w:rsidRPr="00293E1D">
        <w:rPr>
          <w:rFonts w:ascii="霞鹜文楷等宽" w:eastAsia="霞鹜文楷等宽" w:hAnsi="霞鹜文楷等宽"/>
        </w:rPr>
        <w:t xml:space="preserve"> = {</w:t>
      </w:r>
    </w:p>
    <w:p w14:paraId="4543AD0D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.name</w:t>
      </w:r>
      <w:r w:rsidRPr="00293E1D">
        <w:rPr>
          <w:rFonts w:ascii="霞鹜文楷等宽" w:eastAsia="霞鹜文楷等宽" w:hAnsi="霞鹜文楷等宽"/>
        </w:rPr>
        <w:tab/>
      </w:r>
      <w:r w:rsidRPr="00293E1D">
        <w:rPr>
          <w:rFonts w:ascii="霞鹜文楷等宽" w:eastAsia="霞鹜文楷等宽" w:hAnsi="霞鹜文楷等宽"/>
        </w:rPr>
        <w:tab/>
        <w:t>= "spin-table",</w:t>
      </w:r>
    </w:p>
    <w:p w14:paraId="50529C45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.</w:t>
      </w:r>
      <w:proofErr w:type="spellStart"/>
      <w:r w:rsidRPr="00293E1D">
        <w:rPr>
          <w:rFonts w:ascii="霞鹜文楷等宽" w:eastAsia="霞鹜文楷等宽" w:hAnsi="霞鹜文楷等宽"/>
        </w:rPr>
        <w:t>cpu_init</w:t>
      </w:r>
      <w:proofErr w:type="spellEnd"/>
      <w:r w:rsidRPr="00293E1D">
        <w:rPr>
          <w:rFonts w:ascii="霞鹜文楷等宽" w:eastAsia="霞鹜文楷等宽" w:hAnsi="霞鹜文楷等宽"/>
        </w:rPr>
        <w:tab/>
        <w:t xml:space="preserve">= </w:t>
      </w:r>
      <w:proofErr w:type="spellStart"/>
      <w:r w:rsidRPr="00293E1D">
        <w:rPr>
          <w:rFonts w:ascii="霞鹜文楷等宽" w:eastAsia="霞鹜文楷等宽" w:hAnsi="霞鹜文楷等宽"/>
        </w:rPr>
        <w:t>smp_spin_table_cpu_init</w:t>
      </w:r>
      <w:proofErr w:type="spellEnd"/>
      <w:r w:rsidRPr="00293E1D">
        <w:rPr>
          <w:rFonts w:ascii="霞鹜文楷等宽" w:eastAsia="霞鹜文楷等宽" w:hAnsi="霞鹜文楷等宽"/>
        </w:rPr>
        <w:t>,</w:t>
      </w:r>
    </w:p>
    <w:p w14:paraId="0C41E706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.</w:t>
      </w:r>
      <w:proofErr w:type="spellStart"/>
      <w:r w:rsidRPr="00293E1D">
        <w:rPr>
          <w:rFonts w:ascii="霞鹜文楷等宽" w:eastAsia="霞鹜文楷等宽" w:hAnsi="霞鹜文楷等宽"/>
        </w:rPr>
        <w:t>cpu_prepare</w:t>
      </w:r>
      <w:proofErr w:type="spellEnd"/>
      <w:r w:rsidRPr="00293E1D">
        <w:rPr>
          <w:rFonts w:ascii="霞鹜文楷等宽" w:eastAsia="霞鹜文楷等宽" w:hAnsi="霞鹜文楷等宽"/>
        </w:rPr>
        <w:tab/>
        <w:t xml:space="preserve">= </w:t>
      </w:r>
      <w:proofErr w:type="spellStart"/>
      <w:r w:rsidRPr="00293E1D">
        <w:rPr>
          <w:rFonts w:ascii="霞鹜文楷等宽" w:eastAsia="霞鹜文楷等宽" w:hAnsi="霞鹜文楷等宽"/>
        </w:rPr>
        <w:t>smp_spin_table_cpu_prepare</w:t>
      </w:r>
      <w:proofErr w:type="spellEnd"/>
      <w:r w:rsidRPr="00293E1D">
        <w:rPr>
          <w:rFonts w:ascii="霞鹜文楷等宽" w:eastAsia="霞鹜文楷等宽" w:hAnsi="霞鹜文楷等宽"/>
        </w:rPr>
        <w:t>,</w:t>
      </w:r>
    </w:p>
    <w:p w14:paraId="5748907E" w14:textId="77777777" w:rsidR="00293E1D" w:rsidRP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ab/>
        <w:t>.</w:t>
      </w:r>
      <w:proofErr w:type="spellStart"/>
      <w:r w:rsidRPr="00293E1D">
        <w:rPr>
          <w:rFonts w:ascii="霞鹜文楷等宽" w:eastAsia="霞鹜文楷等宽" w:hAnsi="霞鹜文楷等宽"/>
        </w:rPr>
        <w:t>cpu_boot</w:t>
      </w:r>
      <w:proofErr w:type="spellEnd"/>
      <w:r w:rsidRPr="00293E1D">
        <w:rPr>
          <w:rFonts w:ascii="霞鹜文楷等宽" w:eastAsia="霞鹜文楷等宽" w:hAnsi="霞鹜文楷等宽"/>
        </w:rPr>
        <w:tab/>
        <w:t xml:space="preserve">= </w:t>
      </w:r>
      <w:proofErr w:type="spellStart"/>
      <w:r w:rsidRPr="00293E1D">
        <w:rPr>
          <w:rFonts w:ascii="霞鹜文楷等宽" w:eastAsia="霞鹜文楷等宽" w:hAnsi="霞鹜文楷等宽"/>
        </w:rPr>
        <w:t>smp_spin_table_cpu_boot</w:t>
      </w:r>
      <w:proofErr w:type="spellEnd"/>
      <w:r w:rsidRPr="00293E1D">
        <w:rPr>
          <w:rFonts w:ascii="霞鹜文楷等宽" w:eastAsia="霞鹜文楷等宽" w:hAnsi="霞鹜文楷等宽"/>
        </w:rPr>
        <w:t>,</w:t>
      </w:r>
    </w:p>
    <w:p w14:paraId="0EEE00EE" w14:textId="76FB9669" w:rsidR="00293E1D" w:rsidRDefault="00293E1D" w:rsidP="00293E1D">
      <w:pPr>
        <w:rPr>
          <w:rFonts w:ascii="霞鹜文楷等宽" w:eastAsia="霞鹜文楷等宽" w:hAnsi="霞鹜文楷等宽"/>
        </w:rPr>
      </w:pPr>
      <w:r w:rsidRPr="00293E1D">
        <w:rPr>
          <w:rFonts w:ascii="霞鹜文楷等宽" w:eastAsia="霞鹜文楷等宽" w:hAnsi="霞鹜文楷等宽"/>
        </w:rPr>
        <w:t>};</w:t>
      </w:r>
    </w:p>
    <w:p w14:paraId="6522E36C" w14:textId="7380C72C" w:rsidR="00302215" w:rsidRDefault="00BF3A2A" w:rsidP="00293E1D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现在很清楚了，就是根据DT里面定义的enable-method与</w:t>
      </w:r>
      <w:proofErr w:type="spellStart"/>
      <w:r>
        <w:rPr>
          <w:rFonts w:ascii="霞鹜文楷等宽" w:eastAsia="霞鹜文楷等宽" w:hAnsi="霞鹜文楷等宽" w:hint="eastAsia"/>
        </w:rPr>
        <w:t>dt_supported_cpu_ops</w:t>
      </w:r>
      <w:proofErr w:type="spellEnd"/>
      <w:r>
        <w:rPr>
          <w:rFonts w:ascii="霞鹜文楷等宽" w:eastAsia="霞鹜文楷等宽" w:hAnsi="霞鹜文楷等宽" w:hint="eastAsia"/>
        </w:rPr>
        <w:t>数组里面的name结构体成员变量进行比较，返回正确的操作结构体。</w:t>
      </w:r>
      <w:r w:rsidR="00302215">
        <w:rPr>
          <w:rFonts w:ascii="霞鹜文楷等宽" w:eastAsia="霞鹜文楷等宽" w:hAnsi="霞鹜文楷等宽" w:hint="eastAsia"/>
        </w:rPr>
        <w:t>这里明显的就是</w:t>
      </w:r>
      <w:proofErr w:type="spellStart"/>
      <w:r w:rsidR="00302215">
        <w:rPr>
          <w:rFonts w:ascii="霞鹜文楷等宽" w:eastAsia="霞鹜文楷等宽" w:hAnsi="霞鹜文楷等宽" w:hint="eastAsia"/>
        </w:rPr>
        <w:t>smp_spin_table</w:t>
      </w:r>
      <w:r w:rsidR="00302215">
        <w:rPr>
          <w:rFonts w:ascii="霞鹜文楷等宽" w:eastAsia="霞鹜文楷等宽" w:hAnsi="霞鹜文楷等宽"/>
        </w:rPr>
        <w:t>_ops</w:t>
      </w:r>
      <w:proofErr w:type="spellEnd"/>
      <w:r w:rsidR="00302215">
        <w:rPr>
          <w:rFonts w:ascii="霞鹜文楷等宽" w:eastAsia="霞鹜文楷等宽" w:hAnsi="霞鹜文楷等宽" w:hint="eastAsia"/>
        </w:rPr>
        <w:t>。</w:t>
      </w:r>
    </w:p>
    <w:p w14:paraId="45F0537E" w14:textId="77777777" w:rsidR="00B72864" w:rsidRPr="002452FF" w:rsidRDefault="00B72864" w:rsidP="00B72864">
      <w:pPr>
        <w:ind w:firstLine="720"/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>if (ops-&gt;</w:t>
      </w:r>
      <w:proofErr w:type="spellStart"/>
      <w:r w:rsidRPr="002452FF">
        <w:rPr>
          <w:rFonts w:ascii="霞鹜文楷等宽" w:eastAsia="霞鹜文楷等宽" w:hAnsi="霞鹜文楷等宽"/>
        </w:rPr>
        <w:t>cpu_init</w:t>
      </w:r>
      <w:proofErr w:type="spellEnd"/>
      <w:r w:rsidRPr="002452FF">
        <w:rPr>
          <w:rFonts w:ascii="霞鹜文楷等宽" w:eastAsia="霞鹜文楷等宽" w:hAnsi="霞鹜文楷等宽"/>
        </w:rPr>
        <w:t>(</w:t>
      </w:r>
      <w:proofErr w:type="spellStart"/>
      <w:r w:rsidRPr="002452FF">
        <w:rPr>
          <w:rFonts w:ascii="霞鹜文楷等宽" w:eastAsia="霞鹜文楷等宽" w:hAnsi="霞鹜文楷等宽"/>
        </w:rPr>
        <w:t>cpu</w:t>
      </w:r>
      <w:proofErr w:type="spellEnd"/>
      <w:r w:rsidRPr="002452FF">
        <w:rPr>
          <w:rFonts w:ascii="霞鹜文楷等宽" w:eastAsia="霞鹜文楷等宽" w:hAnsi="霞鹜文楷等宽"/>
        </w:rPr>
        <w:t>))</w:t>
      </w:r>
      <w:r>
        <w:rPr>
          <w:rFonts w:ascii="霞鹜文楷等宽" w:eastAsia="霞鹜文楷等宽" w:hAnsi="霞鹜文楷等宽" w:hint="eastAsia"/>
        </w:rPr>
        <w:t>：</w:t>
      </w:r>
    </w:p>
    <w:p w14:paraId="2E65DCBF" w14:textId="269A42FE" w:rsidR="00302215" w:rsidRDefault="00B72864" w:rsidP="00B72864">
      <w:pPr>
        <w:rPr>
          <w:rFonts w:ascii="霞鹜文楷等宽" w:eastAsia="霞鹜文楷等宽" w:hAnsi="霞鹜文楷等宽"/>
        </w:rPr>
      </w:pPr>
      <w:r w:rsidRPr="002452FF">
        <w:rPr>
          <w:rFonts w:ascii="霞鹜文楷等宽" w:eastAsia="霞鹜文楷等宽" w:hAnsi="霞鹜文楷等宽"/>
        </w:rPr>
        <w:tab/>
      </w:r>
      <w:r w:rsidRPr="002452FF">
        <w:rPr>
          <w:rFonts w:ascii="霞鹜文楷等宽" w:eastAsia="霞鹜文楷等宽" w:hAnsi="霞鹜文楷等宽"/>
        </w:rPr>
        <w:tab/>
        <w:t>return -ENODEV;</w:t>
      </w:r>
    </w:p>
    <w:p w14:paraId="0708C8D8" w14:textId="23A5321C" w:rsidR="00B72864" w:rsidRDefault="00B72864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执行</w:t>
      </w:r>
      <w:proofErr w:type="spellStart"/>
      <w:r>
        <w:rPr>
          <w:rFonts w:ascii="霞鹜文楷等宽" w:eastAsia="霞鹜文楷等宽" w:hAnsi="霞鹜文楷等宽" w:hint="eastAsia"/>
        </w:rPr>
        <w:t>cpu_init</w:t>
      </w:r>
      <w:proofErr w:type="spellEnd"/>
      <w:r>
        <w:rPr>
          <w:rFonts w:ascii="霞鹜文楷等宽" w:eastAsia="霞鹜文楷等宽" w:hAnsi="霞鹜文楷等宽" w:hint="eastAsia"/>
        </w:rPr>
        <w:t>，就是</w:t>
      </w:r>
      <w:proofErr w:type="spellStart"/>
      <w:r w:rsidRPr="00293E1D">
        <w:rPr>
          <w:rFonts w:ascii="霞鹜文楷等宽" w:eastAsia="霞鹜文楷等宽" w:hAnsi="霞鹜文楷等宽"/>
        </w:rPr>
        <w:t>smp_spin_table_cpu_init</w:t>
      </w:r>
      <w:proofErr w:type="spellEnd"/>
      <w:r w:rsidR="009454A1">
        <w:rPr>
          <w:rFonts w:ascii="霞鹜文楷等宽" w:eastAsia="霞鹜文楷等宽" w:hAnsi="霞鹜文楷等宽" w:hint="eastAsia"/>
        </w:rPr>
        <w:t>，这个函数不展开了，主要就是读取指定的</w:t>
      </w:r>
      <w:proofErr w:type="spellStart"/>
      <w:r w:rsidR="009454A1">
        <w:rPr>
          <w:rFonts w:ascii="霞鹜文楷等宽" w:eastAsia="霞鹜文楷等宽" w:hAnsi="霞鹜文楷等宽" w:hint="eastAsia"/>
        </w:rPr>
        <w:t>cpu_relases_addr</w:t>
      </w:r>
      <w:proofErr w:type="spellEnd"/>
      <w:r w:rsidR="009454A1">
        <w:rPr>
          <w:rFonts w:ascii="霞鹜文楷等宽" w:eastAsia="霞鹜文楷等宽" w:hAnsi="霞鹜文楷等宽" w:hint="eastAsia"/>
        </w:rPr>
        <w:t>，如：</w:t>
      </w:r>
    </w:p>
    <w:p w14:paraId="13801964" w14:textId="4385839A" w:rsidR="009454A1" w:rsidRDefault="009454A1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&amp;</w:t>
      </w:r>
      <w:r>
        <w:rPr>
          <w:rFonts w:ascii="霞鹜文楷等宽" w:eastAsia="霞鹜文楷等宽" w:hAnsi="霞鹜文楷等宽" w:hint="eastAsia"/>
        </w:rPr>
        <w:t>cpu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 xml:space="preserve"> </w:t>
      </w:r>
      <w:r>
        <w:rPr>
          <w:rFonts w:ascii="霞鹜文楷等宽" w:eastAsia="霞鹜文楷等宽" w:hAnsi="霞鹜文楷等宽"/>
        </w:rPr>
        <w:t>{</w:t>
      </w:r>
    </w:p>
    <w:p w14:paraId="74168EBF" w14:textId="20494316" w:rsidR="009454A1" w:rsidRDefault="009454A1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ab/>
      </w:r>
      <w:proofErr w:type="spellStart"/>
      <w:r>
        <w:rPr>
          <w:rFonts w:ascii="霞鹜文楷等宽" w:eastAsia="霞鹜文楷等宽" w:hAnsi="霞鹜文楷等宽"/>
        </w:rPr>
        <w:t>Enable_method</w:t>
      </w:r>
      <w:proofErr w:type="spellEnd"/>
      <w:r>
        <w:rPr>
          <w:rFonts w:ascii="霞鹜文楷等宽" w:eastAsia="霞鹜文楷等宽" w:hAnsi="霞鹜文楷等宽"/>
        </w:rPr>
        <w:t xml:space="preserve"> = “spin-table”</w:t>
      </w:r>
      <w:r w:rsidR="00633569">
        <w:rPr>
          <w:rFonts w:ascii="霞鹜文楷等宽" w:eastAsia="霞鹜文楷等宽" w:hAnsi="霞鹜文楷等宽"/>
        </w:rPr>
        <w:t>;</w:t>
      </w:r>
    </w:p>
    <w:p w14:paraId="40F82466" w14:textId="359F5CC3" w:rsidR="009454A1" w:rsidRDefault="009454A1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ab/>
      </w:r>
      <w:proofErr w:type="spellStart"/>
      <w:r>
        <w:rPr>
          <w:rFonts w:ascii="霞鹜文楷等宽" w:eastAsia="霞鹜文楷等宽" w:hAnsi="霞鹜文楷等宽"/>
        </w:rPr>
        <w:t>Cpu_release_addr</w:t>
      </w:r>
      <w:proofErr w:type="spellEnd"/>
      <w:r>
        <w:rPr>
          <w:rFonts w:ascii="霞鹜文楷等宽" w:eastAsia="霞鹜文楷等宽" w:hAnsi="霞鹜文楷等宽"/>
        </w:rPr>
        <w:t xml:space="preserve"> = &lt;0x0 0x8000fff8&gt;</w:t>
      </w:r>
      <w:r w:rsidR="00633569">
        <w:rPr>
          <w:rFonts w:ascii="霞鹜文楷等宽" w:eastAsia="霞鹜文楷等宽" w:hAnsi="霞鹜文楷等宽"/>
        </w:rPr>
        <w:t>;</w:t>
      </w:r>
    </w:p>
    <w:p w14:paraId="3DB68067" w14:textId="787D90E1" w:rsidR="00633569" w:rsidRDefault="00633569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 xml:space="preserve">} </w:t>
      </w:r>
      <w:r>
        <w:rPr>
          <w:rFonts w:ascii="霞鹜文楷等宽" w:eastAsia="霞鹜文楷等宽" w:hAnsi="霞鹜文楷等宽" w:hint="eastAsia"/>
        </w:rPr>
        <w:t>读出0x</w:t>
      </w:r>
      <w:r>
        <w:rPr>
          <w:rFonts w:ascii="霞鹜文楷等宽" w:eastAsia="霞鹜文楷等宽" w:hAnsi="霞鹜文楷等宽"/>
        </w:rPr>
        <w:t>8000</w:t>
      </w:r>
      <w:r>
        <w:rPr>
          <w:rFonts w:ascii="霞鹜文楷等宽" w:eastAsia="霞鹜文楷等宽" w:hAnsi="霞鹜文楷等宽" w:hint="eastAsia"/>
        </w:rPr>
        <w:t>fff</w:t>
      </w:r>
      <w:r>
        <w:rPr>
          <w:rFonts w:ascii="霞鹜文楷等宽" w:eastAsia="霞鹜文楷等宽" w:hAnsi="霞鹜文楷等宽"/>
        </w:rPr>
        <w:t>8</w:t>
      </w:r>
      <w:r>
        <w:rPr>
          <w:rFonts w:ascii="霞鹜文楷等宽" w:eastAsia="霞鹜文楷等宽" w:hAnsi="霞鹜文楷等宽" w:hint="eastAsia"/>
        </w:rPr>
        <w:t>，存到</w:t>
      </w:r>
      <w:proofErr w:type="spellStart"/>
      <w:r w:rsidRPr="00633569">
        <w:rPr>
          <w:rFonts w:ascii="霞鹜文楷等宽" w:eastAsia="霞鹜文楷等宽" w:hAnsi="霞鹜文楷等宽"/>
        </w:rPr>
        <w:t>cpu_release_addr</w:t>
      </w:r>
      <w:proofErr w:type="spellEnd"/>
      <w:r w:rsidRPr="00633569">
        <w:rPr>
          <w:rFonts w:ascii="霞鹜文楷等宽" w:eastAsia="霞鹜文楷等宽" w:hAnsi="霞鹜文楷等宽"/>
        </w:rPr>
        <w:t>[</w:t>
      </w:r>
      <w:proofErr w:type="spellStart"/>
      <w:r w:rsidRPr="00633569">
        <w:rPr>
          <w:rFonts w:ascii="霞鹜文楷等宽" w:eastAsia="霞鹜文楷等宽" w:hAnsi="霞鹜文楷等宽"/>
        </w:rPr>
        <w:t>cpu</w:t>
      </w:r>
      <w:proofErr w:type="spellEnd"/>
      <w:r w:rsidRPr="00633569">
        <w:rPr>
          <w:rFonts w:ascii="霞鹜文楷等宽" w:eastAsia="霞鹜文楷等宽" w:hAnsi="霞鹜文楷等宽"/>
        </w:rPr>
        <w:t>]</w:t>
      </w:r>
      <w:r>
        <w:rPr>
          <w:rFonts w:ascii="霞鹜文楷等宽" w:eastAsia="霞鹜文楷等宽" w:hAnsi="霞鹜文楷等宽" w:hint="eastAsia"/>
        </w:rPr>
        <w:t>里面。</w:t>
      </w:r>
    </w:p>
    <w:p w14:paraId="042BF3DD" w14:textId="61039AC3" w:rsidR="00D65581" w:rsidRDefault="00D65581" w:rsidP="00B72864">
      <w:pPr>
        <w:rPr>
          <w:rFonts w:ascii="霞鹜文楷等宽" w:eastAsia="霞鹜文楷等宽" w:hAnsi="霞鹜文楷等宽"/>
        </w:rPr>
      </w:pPr>
      <w:r w:rsidRPr="00D65581">
        <w:rPr>
          <w:rFonts w:ascii="霞鹜文楷等宽" w:eastAsia="霞鹜文楷等宽" w:hAnsi="霞鹜文楷等宽"/>
        </w:rPr>
        <w:tab/>
      </w:r>
      <w:proofErr w:type="spellStart"/>
      <w:r w:rsidRPr="00D65581">
        <w:rPr>
          <w:rFonts w:ascii="霞鹜文楷等宽" w:eastAsia="霞鹜文楷等宽" w:hAnsi="霞鹜文楷等宽"/>
        </w:rPr>
        <w:t>set_cpu_possible</w:t>
      </w:r>
      <w:proofErr w:type="spellEnd"/>
      <w:r w:rsidRPr="00D65581">
        <w:rPr>
          <w:rFonts w:ascii="霞鹜文楷等宽" w:eastAsia="霞鹜文楷等宽" w:hAnsi="霞鹜文楷等宽"/>
        </w:rPr>
        <w:t>(</w:t>
      </w:r>
      <w:proofErr w:type="spellStart"/>
      <w:r w:rsidRPr="00D65581">
        <w:rPr>
          <w:rFonts w:ascii="霞鹜文楷等宽" w:eastAsia="霞鹜文楷等宽" w:hAnsi="霞鹜文楷等宽"/>
        </w:rPr>
        <w:t>cpu</w:t>
      </w:r>
      <w:proofErr w:type="spellEnd"/>
      <w:r w:rsidRPr="00D65581">
        <w:rPr>
          <w:rFonts w:ascii="霞鹜文楷等宽" w:eastAsia="霞鹜文楷等宽" w:hAnsi="霞鹜文楷等宽"/>
        </w:rPr>
        <w:t>, true);</w:t>
      </w:r>
    </w:p>
    <w:p w14:paraId="6255178F" w14:textId="0411215E" w:rsidR="00D65581" w:rsidRDefault="00D65581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设置</w:t>
      </w:r>
      <w:r w:rsidR="001A066A">
        <w:rPr>
          <w:rFonts w:ascii="霞鹜文楷等宽" w:eastAsia="霞鹜文楷等宽" w:hAnsi="霞鹜文楷等宽" w:hint="eastAsia"/>
        </w:rPr>
        <w:t>core为possible状态</w:t>
      </w:r>
      <w:r w:rsidR="00D16967">
        <w:rPr>
          <w:rFonts w:ascii="霞鹜文楷等宽" w:eastAsia="霞鹜文楷等宽" w:hAnsi="霞鹜文楷等宽" w:hint="eastAsia"/>
        </w:rPr>
        <w:t>（即可能存在）另外还有present（存在，不能干活，正在迷茫中）online（</w:t>
      </w:r>
      <w:r w:rsidR="003E465C">
        <w:rPr>
          <w:rFonts w:ascii="霞鹜文楷等宽" w:eastAsia="霞鹜文楷等宽" w:hAnsi="霞鹜文楷等宽" w:hint="eastAsia"/>
        </w:rPr>
        <w:t>在线了，即将准备工作</w:t>
      </w:r>
      <w:r w:rsidR="00D16967">
        <w:rPr>
          <w:rFonts w:ascii="霞鹜文楷等宽" w:eastAsia="霞鹜文楷等宽" w:hAnsi="霞鹜文楷等宽" w:hint="eastAsia"/>
        </w:rPr>
        <w:t>）active（</w:t>
      </w:r>
      <w:r w:rsidR="00CB27E8">
        <w:rPr>
          <w:rFonts w:ascii="霞鹜文楷等宽" w:eastAsia="霞鹜文楷等宽" w:hAnsi="霞鹜文楷等宽" w:hint="eastAsia"/>
        </w:rPr>
        <w:t>可以工作了</w:t>
      </w:r>
      <w:r w:rsidR="00D16967">
        <w:rPr>
          <w:rFonts w:ascii="霞鹜文楷等宽" w:eastAsia="霞鹜文楷等宽" w:hAnsi="霞鹜文楷等宽" w:hint="eastAsia"/>
        </w:rPr>
        <w:t>）</w:t>
      </w:r>
      <w:r w:rsidR="001A066A">
        <w:rPr>
          <w:rFonts w:ascii="霞鹜文楷等宽" w:eastAsia="霞鹜文楷等宽" w:hAnsi="霞鹜文楷等宽" w:hint="eastAsia"/>
        </w:rPr>
        <w:t>。</w:t>
      </w:r>
      <w:r w:rsidR="00502ABA">
        <w:rPr>
          <w:rFonts w:ascii="霞鹜文楷等宽" w:eastAsia="霞鹜文楷等宽" w:hAnsi="霞鹜文楷等宽" w:hint="eastAsia"/>
        </w:rPr>
        <w:t>这些状态跟调度密切相关。</w:t>
      </w:r>
    </w:p>
    <w:p w14:paraId="2039C5BA" w14:textId="0E96FCD9" w:rsidR="00D35480" w:rsidRDefault="00D35480" w:rsidP="00B72864">
      <w:pPr>
        <w:rPr>
          <w:rFonts w:ascii="霞鹜文楷等宽" w:eastAsia="霞鹜文楷等宽" w:hAnsi="霞鹜文楷等宽"/>
        </w:rPr>
      </w:pPr>
      <w:proofErr w:type="spellStart"/>
      <w:r w:rsidRPr="00D35480">
        <w:rPr>
          <w:rFonts w:ascii="霞鹜文楷等宽" w:eastAsia="霞鹜文楷等宽" w:hAnsi="霞鹜文楷等宽"/>
        </w:rPr>
        <w:lastRenderedPageBreak/>
        <w:t>smp_build_mpidr_hash</w:t>
      </w:r>
      <w:proofErr w:type="spellEnd"/>
      <w:r w:rsidRPr="00D35480">
        <w:rPr>
          <w:rFonts w:ascii="霞鹜文楷等宽" w:eastAsia="霞鹜文楷等宽" w:hAnsi="霞鹜文楷等宽"/>
        </w:rPr>
        <w:t>();</w:t>
      </w:r>
      <w:r w:rsidR="0012438B">
        <w:rPr>
          <w:rFonts w:ascii="霞鹜文楷等宽" w:eastAsia="霞鹜文楷等宽" w:hAnsi="霞鹜文楷等宽" w:hint="eastAsia"/>
        </w:rPr>
        <w:t>设置C</w:t>
      </w:r>
      <w:r w:rsidR="0012438B">
        <w:rPr>
          <w:rFonts w:ascii="霞鹜文楷等宽" w:eastAsia="霞鹜文楷等宽" w:hAnsi="霞鹜文楷等宽"/>
        </w:rPr>
        <w:t>PU</w:t>
      </w:r>
      <w:r w:rsidR="0012438B">
        <w:rPr>
          <w:rFonts w:ascii="霞鹜文楷等宽" w:eastAsia="霞鹜文楷等宽" w:hAnsi="霞鹜文楷等宽" w:hint="eastAsia"/>
        </w:rPr>
        <w:t>的亲和性</w:t>
      </w:r>
      <w:r>
        <w:rPr>
          <w:rFonts w:ascii="霞鹜文楷等宽" w:eastAsia="霞鹜文楷等宽" w:hAnsi="霞鹜文楷等宽" w:hint="eastAsia"/>
        </w:rPr>
        <w:t>。</w:t>
      </w:r>
      <w:r w:rsidR="00C3329C">
        <w:rPr>
          <w:rFonts w:ascii="霞鹜文楷等宽" w:eastAsia="霞鹜文楷等宽" w:hAnsi="霞鹜文楷等宽" w:hint="eastAsia"/>
        </w:rPr>
        <w:t>MPIDR_</w:t>
      </w:r>
      <w:r w:rsidR="00C3329C">
        <w:rPr>
          <w:rFonts w:ascii="霞鹜文楷等宽" w:eastAsia="霞鹜文楷等宽" w:hAnsi="霞鹜文楷等宽"/>
        </w:rPr>
        <w:t>EL1</w:t>
      </w:r>
      <w:r w:rsidR="00504435">
        <w:rPr>
          <w:noProof/>
        </w:rPr>
        <w:drawing>
          <wp:inline distT="0" distB="0" distL="0" distR="0" wp14:anchorId="516EDCCF" wp14:editId="3D9175DB">
            <wp:extent cx="5943600" cy="87185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7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48836" w14:textId="5057BBF2" w:rsidR="002F2BC9" w:rsidRDefault="002F2BC9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初始化其他core后，core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有开始忙其他事情去了，等到core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建立第一个线程后，</w:t>
      </w:r>
      <w:proofErr w:type="spellStart"/>
      <w:r w:rsidR="0054142A" w:rsidRPr="0054142A">
        <w:rPr>
          <w:rFonts w:ascii="霞鹜文楷等宽" w:eastAsia="霞鹜文楷等宽" w:hAnsi="霞鹜文楷等宽"/>
        </w:rPr>
        <w:t>pid</w:t>
      </w:r>
      <w:proofErr w:type="spellEnd"/>
      <w:r w:rsidR="0054142A" w:rsidRPr="0054142A">
        <w:rPr>
          <w:rFonts w:ascii="霞鹜文楷等宽" w:eastAsia="霞鹜文楷等宽" w:hAnsi="霞鹜文楷等宽"/>
        </w:rPr>
        <w:t xml:space="preserve"> = </w:t>
      </w:r>
      <w:proofErr w:type="spellStart"/>
      <w:r w:rsidR="0054142A" w:rsidRPr="0054142A">
        <w:rPr>
          <w:rFonts w:ascii="霞鹜文楷等宽" w:eastAsia="霞鹜文楷等宽" w:hAnsi="霞鹜文楷等宽"/>
        </w:rPr>
        <w:t>kernel_thread</w:t>
      </w:r>
      <w:proofErr w:type="spellEnd"/>
      <w:r w:rsidR="0054142A" w:rsidRPr="0054142A">
        <w:rPr>
          <w:rFonts w:ascii="霞鹜文楷等宽" w:eastAsia="霞鹜文楷等宽" w:hAnsi="霞鹜文楷等宽"/>
        </w:rPr>
        <w:t>(</w:t>
      </w:r>
      <w:proofErr w:type="spellStart"/>
      <w:r w:rsidR="0054142A" w:rsidRPr="0054142A">
        <w:rPr>
          <w:rFonts w:ascii="霞鹜文楷等宽" w:eastAsia="霞鹜文楷等宽" w:hAnsi="霞鹜文楷等宽"/>
        </w:rPr>
        <w:t>kernel_init</w:t>
      </w:r>
      <w:proofErr w:type="spellEnd"/>
      <w:r w:rsidR="0054142A" w:rsidRPr="0054142A">
        <w:rPr>
          <w:rFonts w:ascii="霞鹜文楷等宽" w:eastAsia="霞鹜文楷等宽" w:hAnsi="霞鹜文楷等宽"/>
        </w:rPr>
        <w:t>, NULL, CLONE_FS);</w:t>
      </w:r>
    </w:p>
    <w:p w14:paraId="50D21C56" w14:textId="68F7A132" w:rsidR="0054142A" w:rsidRDefault="003E64BF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这个线程参考kernel八问-第七问启动章节，这里我们能够看到该线程会执行</w:t>
      </w:r>
    </w:p>
    <w:p w14:paraId="7EEFF6A4" w14:textId="0BD86316" w:rsidR="003E64BF" w:rsidRDefault="003E64BF" w:rsidP="00B72864">
      <w:pPr>
        <w:rPr>
          <w:rFonts w:ascii="霞鹜文楷等宽" w:eastAsia="霞鹜文楷等宽" w:hAnsi="霞鹜文楷等宽"/>
        </w:rPr>
      </w:pPr>
      <w:r w:rsidRPr="003E64BF">
        <w:rPr>
          <w:rFonts w:ascii="霞鹜文楷等宽" w:eastAsia="霞鹜文楷等宽" w:hAnsi="霞鹜文楷等宽"/>
        </w:rPr>
        <w:t xml:space="preserve">static </w:t>
      </w:r>
      <w:proofErr w:type="spellStart"/>
      <w:r w:rsidRPr="003E64BF">
        <w:rPr>
          <w:rFonts w:ascii="霞鹜文楷等宽" w:eastAsia="霞鹜文楷等宽" w:hAnsi="霞鹜文楷等宽"/>
        </w:rPr>
        <w:t>noinline</w:t>
      </w:r>
      <w:proofErr w:type="spellEnd"/>
      <w:r w:rsidRPr="003E64BF">
        <w:rPr>
          <w:rFonts w:ascii="霞鹜文楷等宽" w:eastAsia="霞鹜文楷等宽" w:hAnsi="霞鹜文楷等宽"/>
        </w:rPr>
        <w:t xml:space="preserve"> void __</w:t>
      </w:r>
      <w:proofErr w:type="spellStart"/>
      <w:r w:rsidRPr="003E64BF">
        <w:rPr>
          <w:rFonts w:ascii="霞鹜文楷等宽" w:eastAsia="霞鹜文楷等宽" w:hAnsi="霞鹜文楷等宽"/>
        </w:rPr>
        <w:t>init</w:t>
      </w:r>
      <w:proofErr w:type="spellEnd"/>
      <w:r w:rsidRPr="003E64BF">
        <w:rPr>
          <w:rFonts w:ascii="霞鹜文楷等宽" w:eastAsia="霞鹜文楷等宽" w:hAnsi="霞鹜文楷等宽"/>
        </w:rPr>
        <w:t xml:space="preserve"> </w:t>
      </w:r>
      <w:proofErr w:type="spellStart"/>
      <w:r w:rsidRPr="003E64BF">
        <w:rPr>
          <w:rFonts w:ascii="霞鹜文楷等宽" w:eastAsia="霞鹜文楷等宽" w:hAnsi="霞鹜文楷等宽"/>
        </w:rPr>
        <w:t>kernel_init_freeable</w:t>
      </w:r>
      <w:proofErr w:type="spellEnd"/>
      <w:r w:rsidRPr="003E64BF">
        <w:rPr>
          <w:rFonts w:ascii="霞鹜文楷等宽" w:eastAsia="霞鹜文楷等宽" w:hAnsi="霞鹜文楷等宽"/>
        </w:rPr>
        <w:t>(void)</w:t>
      </w:r>
      <w:r w:rsidR="00A50116">
        <w:rPr>
          <w:rFonts w:ascii="霞鹜文楷等宽" w:eastAsia="霞鹜文楷等宽" w:hAnsi="霞鹜文楷等宽"/>
        </w:rPr>
        <w:t xml:space="preserve">-&gt; </w:t>
      </w:r>
      <w:proofErr w:type="spellStart"/>
      <w:r w:rsidR="00A50116" w:rsidRPr="00A50116">
        <w:rPr>
          <w:rFonts w:ascii="霞鹜文楷等宽" w:eastAsia="霞鹜文楷等宽" w:hAnsi="霞鹜文楷等宽"/>
        </w:rPr>
        <w:t>smp_prepare_cpus</w:t>
      </w:r>
      <w:proofErr w:type="spellEnd"/>
      <w:r w:rsidR="00A50116" w:rsidRPr="00A50116">
        <w:rPr>
          <w:rFonts w:ascii="霞鹜文楷等宽" w:eastAsia="霞鹜文楷等宽" w:hAnsi="霞鹜文楷等宽"/>
        </w:rPr>
        <w:t>(</w:t>
      </w:r>
      <w:proofErr w:type="spellStart"/>
      <w:r w:rsidR="00A50116" w:rsidRPr="00A50116">
        <w:rPr>
          <w:rFonts w:ascii="霞鹜文楷等宽" w:eastAsia="霞鹜文楷等宽" w:hAnsi="霞鹜文楷等宽"/>
        </w:rPr>
        <w:t>setup_max_cpus</w:t>
      </w:r>
      <w:proofErr w:type="spellEnd"/>
      <w:r w:rsidR="00A50116" w:rsidRPr="00A50116">
        <w:rPr>
          <w:rFonts w:ascii="霞鹜文楷等宽" w:eastAsia="霞鹜文楷等宽" w:hAnsi="霞鹜文楷等宽"/>
        </w:rPr>
        <w:t>);</w:t>
      </w:r>
    </w:p>
    <w:p w14:paraId="69090B24" w14:textId="6E44DF2F" w:rsidR="00C3329C" w:rsidRDefault="002D0DF9" w:rsidP="00B72864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这个函数主要执行：</w:t>
      </w:r>
    </w:p>
    <w:p w14:paraId="4D0AAC07" w14:textId="6C11B90A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proofErr w:type="spellStart"/>
      <w:r w:rsidRPr="002D0DF9">
        <w:rPr>
          <w:rFonts w:ascii="霞鹜文楷等宽" w:eastAsia="霞鹜文楷等宽" w:hAnsi="霞鹜文楷等宽"/>
        </w:rPr>
        <w:t>for_each_possible_cpu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) {</w:t>
      </w:r>
    </w:p>
    <w:p w14:paraId="331ECA76" w14:textId="7EF49BA8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proofErr w:type="spellStart"/>
      <w:r w:rsidRPr="002D0DF9">
        <w:rPr>
          <w:rFonts w:ascii="霞鹜文楷等宽" w:eastAsia="霞鹜文楷等宽" w:hAnsi="霞鹜文楷等宽"/>
        </w:rPr>
        <w:t>per_cpu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_number</w:t>
      </w:r>
      <w:proofErr w:type="spellEnd"/>
      <w:r w:rsidRPr="002D0DF9">
        <w:rPr>
          <w:rFonts w:ascii="霞鹜文楷等宽" w:eastAsia="霞鹜文楷等宽" w:hAnsi="霞鹜文楷等宽"/>
        </w:rPr>
        <w:t xml:space="preserve">, 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 xml:space="preserve">) = 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;</w:t>
      </w:r>
    </w:p>
    <w:p w14:paraId="3F49EB9B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if 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 xml:space="preserve"> == </w:t>
      </w:r>
      <w:proofErr w:type="spellStart"/>
      <w:r w:rsidRPr="002D0DF9">
        <w:rPr>
          <w:rFonts w:ascii="霞鹜文楷等宽" w:eastAsia="霞鹜文楷等宽" w:hAnsi="霞鹜文楷等宽"/>
        </w:rPr>
        <w:t>smp_processor_id</w:t>
      </w:r>
      <w:proofErr w:type="spellEnd"/>
      <w:r w:rsidRPr="002D0DF9">
        <w:rPr>
          <w:rFonts w:ascii="霞鹜文楷等宽" w:eastAsia="霞鹜文楷等宽" w:hAnsi="霞鹜文楷等宽"/>
        </w:rPr>
        <w:t>())</w:t>
      </w:r>
    </w:p>
    <w:p w14:paraId="6A7D6CAC" w14:textId="090472F2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continue;</w:t>
      </w:r>
    </w:p>
    <w:p w14:paraId="68BEFB91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 xml:space="preserve">ops = </w:t>
      </w:r>
      <w:proofErr w:type="spellStart"/>
      <w:r w:rsidRPr="002D0DF9">
        <w:rPr>
          <w:rFonts w:ascii="霞鹜文楷等宽" w:eastAsia="霞鹜文楷等宽" w:hAnsi="霞鹜文楷等宽"/>
        </w:rPr>
        <w:t>get_cpu_ops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);</w:t>
      </w:r>
    </w:p>
    <w:p w14:paraId="01C5D7E6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if (!ops)</w:t>
      </w:r>
    </w:p>
    <w:p w14:paraId="59C005C7" w14:textId="0ABA6B95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continue;</w:t>
      </w:r>
    </w:p>
    <w:p w14:paraId="36AA7B56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err = ops-&gt;</w:t>
      </w:r>
      <w:proofErr w:type="spellStart"/>
      <w:r w:rsidRPr="002D0DF9">
        <w:rPr>
          <w:rFonts w:ascii="霞鹜文楷等宽" w:eastAsia="霞鹜文楷等宽" w:hAnsi="霞鹜文楷等宽"/>
        </w:rPr>
        <w:t>cpu_prepare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);</w:t>
      </w:r>
    </w:p>
    <w:p w14:paraId="454A5621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if (err)</w:t>
      </w:r>
    </w:p>
    <w:p w14:paraId="0522B867" w14:textId="2CBDF96A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  <w:t>continue;</w:t>
      </w:r>
    </w:p>
    <w:p w14:paraId="2008F49A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proofErr w:type="spellStart"/>
      <w:r w:rsidRPr="002D0DF9">
        <w:rPr>
          <w:rFonts w:ascii="霞鹜文楷等宽" w:eastAsia="霞鹜文楷等宽" w:hAnsi="霞鹜文楷等宽"/>
        </w:rPr>
        <w:t>set_cpu_present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, true);</w:t>
      </w:r>
    </w:p>
    <w:p w14:paraId="129C7FBB" w14:textId="77777777" w:rsidR="002D0DF9" w:rsidRP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</w:r>
      <w:r w:rsidRPr="002D0DF9">
        <w:rPr>
          <w:rFonts w:ascii="霞鹜文楷等宽" w:eastAsia="霞鹜文楷等宽" w:hAnsi="霞鹜文楷等宽"/>
        </w:rPr>
        <w:tab/>
      </w:r>
      <w:proofErr w:type="spellStart"/>
      <w:r w:rsidRPr="002D0DF9">
        <w:rPr>
          <w:rFonts w:ascii="霞鹜文楷等宽" w:eastAsia="霞鹜文楷等宽" w:hAnsi="霞鹜文楷等宽"/>
        </w:rPr>
        <w:t>numa_store_cpu_info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);</w:t>
      </w:r>
    </w:p>
    <w:p w14:paraId="5DDDDE21" w14:textId="126C4FCE" w:rsidR="002D0DF9" w:rsidRDefault="002D0DF9" w:rsidP="002D0DF9">
      <w:pPr>
        <w:rPr>
          <w:rFonts w:ascii="霞鹜文楷等宽" w:eastAsia="霞鹜文楷等宽" w:hAnsi="霞鹜文楷等宽"/>
        </w:rPr>
      </w:pPr>
      <w:r w:rsidRPr="002D0DF9">
        <w:rPr>
          <w:rFonts w:ascii="霞鹜文楷等宽" w:eastAsia="霞鹜文楷等宽" w:hAnsi="霞鹜文楷等宽"/>
        </w:rPr>
        <w:tab/>
        <w:t>}</w:t>
      </w:r>
    </w:p>
    <w:p w14:paraId="603E429D" w14:textId="29B7260E" w:rsidR="002D0DF9" w:rsidRDefault="002D0DF9" w:rsidP="002D0DF9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Cpu_prepare</w:t>
      </w:r>
      <w:proofErr w:type="spellEnd"/>
      <w:r>
        <w:rPr>
          <w:rFonts w:ascii="霞鹜文楷等宽" w:eastAsia="霞鹜文楷等宽" w:hAnsi="霞鹜文楷等宽" w:hint="eastAsia"/>
        </w:rPr>
        <w:t>函数就是</w:t>
      </w:r>
      <w:proofErr w:type="spellStart"/>
      <w:r w:rsidRPr="002D0DF9">
        <w:rPr>
          <w:rFonts w:ascii="霞鹜文楷等宽" w:eastAsia="霞鹜文楷等宽" w:hAnsi="霞鹜文楷等宽"/>
        </w:rPr>
        <w:t>smp_spin_table_cpu_prepare</w:t>
      </w:r>
      <w:proofErr w:type="spellEnd"/>
      <w:r>
        <w:rPr>
          <w:rFonts w:ascii="霞鹜文楷等宽" w:eastAsia="霞鹜文楷等宽" w:hAnsi="霞鹜文楷等宽" w:hint="eastAsia"/>
        </w:rPr>
        <w:t>，我们来分析一下这个函数：</w:t>
      </w:r>
    </w:p>
    <w:p w14:paraId="1856D9DB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lastRenderedPageBreak/>
        <w:t xml:space="preserve">static int </w:t>
      </w:r>
      <w:proofErr w:type="spellStart"/>
      <w:r w:rsidRPr="00FD1AE2">
        <w:rPr>
          <w:rFonts w:ascii="霞鹜文楷等宽" w:eastAsia="霞鹜文楷等宽" w:hAnsi="霞鹜文楷等宽"/>
        </w:rPr>
        <w:t>smp_spin_table_cpu_prepare</w:t>
      </w:r>
      <w:proofErr w:type="spellEnd"/>
      <w:r w:rsidRPr="00FD1AE2">
        <w:rPr>
          <w:rFonts w:ascii="霞鹜文楷等宽" w:eastAsia="霞鹜文楷等宽" w:hAnsi="霞鹜文楷等宽"/>
        </w:rPr>
        <w:t xml:space="preserve">(unsigned int </w:t>
      </w:r>
      <w:proofErr w:type="spellStart"/>
      <w:r w:rsidRPr="00FD1AE2">
        <w:rPr>
          <w:rFonts w:ascii="霞鹜文楷等宽" w:eastAsia="霞鹜文楷等宽" w:hAnsi="霞鹜文楷等宽"/>
        </w:rPr>
        <w:t>cpu</w:t>
      </w:r>
      <w:proofErr w:type="spellEnd"/>
      <w:r w:rsidRPr="00FD1AE2">
        <w:rPr>
          <w:rFonts w:ascii="霞鹜文楷等宽" w:eastAsia="霞鹜文楷等宽" w:hAnsi="霞鹜文楷等宽"/>
        </w:rPr>
        <w:t>)</w:t>
      </w:r>
    </w:p>
    <w:p w14:paraId="56F06E6A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>{</w:t>
      </w:r>
    </w:p>
    <w:p w14:paraId="0F8B6534" w14:textId="5262CDCD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  <w:t>__le64 __</w:t>
      </w:r>
      <w:proofErr w:type="spellStart"/>
      <w:r w:rsidRPr="00FD1AE2">
        <w:rPr>
          <w:rFonts w:ascii="霞鹜文楷等宽" w:eastAsia="霞鹜文楷等宽" w:hAnsi="霞鹜文楷等宽"/>
        </w:rPr>
        <w:t>iomem</w:t>
      </w:r>
      <w:proofErr w:type="spellEnd"/>
      <w:r w:rsidRPr="00FD1AE2">
        <w:rPr>
          <w:rFonts w:ascii="霞鹜文楷等宽" w:eastAsia="霞鹜文楷等宽" w:hAnsi="霞鹜文楷等宽"/>
        </w:rPr>
        <w:t xml:space="preserve"> *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;</w:t>
      </w:r>
    </w:p>
    <w:p w14:paraId="71B63CED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  <w:t>if (!</w:t>
      </w:r>
      <w:proofErr w:type="spellStart"/>
      <w:r w:rsidRPr="00FD1AE2">
        <w:rPr>
          <w:rFonts w:ascii="霞鹜文楷等宽" w:eastAsia="霞鹜文楷等宽" w:hAnsi="霞鹜文楷等宽"/>
        </w:rPr>
        <w:t>cpu_release_addr</w:t>
      </w:r>
      <w:proofErr w:type="spellEnd"/>
      <w:r w:rsidRPr="00FD1AE2">
        <w:rPr>
          <w:rFonts w:ascii="霞鹜文楷等宽" w:eastAsia="霞鹜文楷等宽" w:hAnsi="霞鹜文楷等宽"/>
        </w:rPr>
        <w:t>[</w:t>
      </w:r>
      <w:proofErr w:type="spellStart"/>
      <w:r w:rsidRPr="00FD1AE2">
        <w:rPr>
          <w:rFonts w:ascii="霞鹜文楷等宽" w:eastAsia="霞鹜文楷等宽" w:hAnsi="霞鹜文楷等宽"/>
        </w:rPr>
        <w:t>cpu</w:t>
      </w:r>
      <w:proofErr w:type="spellEnd"/>
      <w:r w:rsidRPr="00FD1AE2">
        <w:rPr>
          <w:rFonts w:ascii="霞鹜文楷等宽" w:eastAsia="霞鹜文楷等宽" w:hAnsi="霞鹜文楷等宽"/>
        </w:rPr>
        <w:t>])</w:t>
      </w:r>
    </w:p>
    <w:p w14:paraId="43C301F7" w14:textId="337E1BF2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  <w:t>return -ENODEV;</w:t>
      </w:r>
    </w:p>
    <w:p w14:paraId="7E4944B3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 xml:space="preserve"> = </w:t>
      </w:r>
      <w:proofErr w:type="spellStart"/>
      <w:r w:rsidRPr="00FD1AE2">
        <w:rPr>
          <w:rFonts w:ascii="霞鹜文楷等宽" w:eastAsia="霞鹜文楷等宽" w:hAnsi="霞鹜文楷等宽"/>
        </w:rPr>
        <w:t>ioremap_cache</w:t>
      </w:r>
      <w:proofErr w:type="spellEnd"/>
      <w:r w:rsidRPr="00FD1AE2">
        <w:rPr>
          <w:rFonts w:ascii="霞鹜文楷等宽" w:eastAsia="霞鹜文楷等宽" w:hAnsi="霞鹜文楷等宽"/>
        </w:rPr>
        <w:t>(</w:t>
      </w:r>
      <w:proofErr w:type="spellStart"/>
      <w:r w:rsidRPr="00FD1AE2">
        <w:rPr>
          <w:rFonts w:ascii="霞鹜文楷等宽" w:eastAsia="霞鹜文楷等宽" w:hAnsi="霞鹜文楷等宽"/>
        </w:rPr>
        <w:t>cpu_release_addr</w:t>
      </w:r>
      <w:proofErr w:type="spellEnd"/>
      <w:r w:rsidRPr="00FD1AE2">
        <w:rPr>
          <w:rFonts w:ascii="霞鹜文楷等宽" w:eastAsia="霞鹜文楷等宽" w:hAnsi="霞鹜文楷等宽"/>
        </w:rPr>
        <w:t>[</w:t>
      </w:r>
      <w:proofErr w:type="spellStart"/>
      <w:r w:rsidRPr="00FD1AE2">
        <w:rPr>
          <w:rFonts w:ascii="霞鹜文楷等宽" w:eastAsia="霞鹜文楷等宽" w:hAnsi="霞鹜文楷等宽"/>
        </w:rPr>
        <w:t>cpu</w:t>
      </w:r>
      <w:proofErr w:type="spellEnd"/>
      <w:r w:rsidRPr="00FD1AE2">
        <w:rPr>
          <w:rFonts w:ascii="霞鹜文楷等宽" w:eastAsia="霞鹜文楷等宽" w:hAnsi="霞鹜文楷等宽"/>
        </w:rPr>
        <w:t>],</w:t>
      </w:r>
    </w:p>
    <w:p w14:paraId="5BDD7339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  <w:t xml:space="preserve">     </w:t>
      </w:r>
      <w:proofErr w:type="spellStart"/>
      <w:r w:rsidRPr="00FD1AE2">
        <w:rPr>
          <w:rFonts w:ascii="霞鹜文楷等宽" w:eastAsia="霞鹜文楷等宽" w:hAnsi="霞鹜文楷等宽"/>
        </w:rPr>
        <w:t>sizeof</w:t>
      </w:r>
      <w:proofErr w:type="spellEnd"/>
      <w:r w:rsidRPr="00FD1AE2">
        <w:rPr>
          <w:rFonts w:ascii="霞鹜文楷等宽" w:eastAsia="霞鹜文楷等宽" w:hAnsi="霞鹜文楷等宽"/>
        </w:rPr>
        <w:t>(*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));</w:t>
      </w:r>
    </w:p>
    <w:p w14:paraId="599A422C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  <w:t>if (!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)</w:t>
      </w:r>
    </w:p>
    <w:p w14:paraId="0DE9847A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  <w:t>return -ENOMEM;</w:t>
      </w:r>
    </w:p>
    <w:p w14:paraId="21E80B1E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proofErr w:type="spellStart"/>
      <w:r w:rsidRPr="00FD1AE2">
        <w:rPr>
          <w:rFonts w:ascii="霞鹜文楷等宽" w:eastAsia="霞鹜文楷等宽" w:hAnsi="霞鹜文楷等宽"/>
        </w:rPr>
        <w:t>writeq_relaxed</w:t>
      </w:r>
      <w:proofErr w:type="spellEnd"/>
      <w:r w:rsidRPr="00FD1AE2">
        <w:rPr>
          <w:rFonts w:ascii="霞鹜文楷等宽" w:eastAsia="霞鹜文楷等宽" w:hAnsi="霞鹜文楷等宽"/>
        </w:rPr>
        <w:t>(__</w:t>
      </w:r>
      <w:proofErr w:type="spellStart"/>
      <w:r w:rsidRPr="00FD1AE2">
        <w:rPr>
          <w:rFonts w:ascii="霞鹜文楷等宽" w:eastAsia="霞鹜文楷等宽" w:hAnsi="霞鹜文楷等宽"/>
        </w:rPr>
        <w:t>pa_symbol</w:t>
      </w:r>
      <w:proofErr w:type="spellEnd"/>
      <w:r w:rsidRPr="00FD1AE2">
        <w:rPr>
          <w:rFonts w:ascii="霞鹜文楷等宽" w:eastAsia="霞鹜文楷等宽" w:hAnsi="霞鹜文楷等宽"/>
        </w:rPr>
        <w:t>(</w:t>
      </w:r>
      <w:proofErr w:type="spellStart"/>
      <w:r w:rsidRPr="00FD1AE2">
        <w:rPr>
          <w:rFonts w:ascii="霞鹜文楷等宽" w:eastAsia="霞鹜文楷等宽" w:hAnsi="霞鹜文楷等宽"/>
        </w:rPr>
        <w:t>secondary_holding_pen</w:t>
      </w:r>
      <w:proofErr w:type="spellEnd"/>
      <w:r w:rsidRPr="00FD1AE2">
        <w:rPr>
          <w:rFonts w:ascii="霞鹜文楷等宽" w:eastAsia="霞鹜文楷等宽" w:hAnsi="霞鹜文楷等宽"/>
        </w:rPr>
        <w:t xml:space="preserve">), 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);</w:t>
      </w:r>
    </w:p>
    <w:p w14:paraId="5DFF3079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  <w:t>__</w:t>
      </w:r>
      <w:proofErr w:type="spellStart"/>
      <w:r w:rsidRPr="00FD1AE2">
        <w:rPr>
          <w:rFonts w:ascii="霞鹜文楷等宽" w:eastAsia="霞鹜文楷等宽" w:hAnsi="霞鹜文楷等宽"/>
        </w:rPr>
        <w:t>flush_dcache_area</w:t>
      </w:r>
      <w:proofErr w:type="spellEnd"/>
      <w:r w:rsidRPr="00FD1AE2">
        <w:rPr>
          <w:rFonts w:ascii="霞鹜文楷等宽" w:eastAsia="霞鹜文楷等宽" w:hAnsi="霞鹜文楷等宽"/>
        </w:rPr>
        <w:t>((__force void *)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,</w:t>
      </w:r>
    </w:p>
    <w:p w14:paraId="21F3831A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</w:r>
      <w:r w:rsidRPr="00FD1AE2">
        <w:rPr>
          <w:rFonts w:ascii="霞鹜文楷等宽" w:eastAsia="霞鹜文楷等宽" w:hAnsi="霞鹜文楷等宽"/>
        </w:rPr>
        <w:tab/>
        <w:t xml:space="preserve">    </w:t>
      </w:r>
      <w:proofErr w:type="spellStart"/>
      <w:r w:rsidRPr="00FD1AE2">
        <w:rPr>
          <w:rFonts w:ascii="霞鹜文楷等宽" w:eastAsia="霞鹜文楷等宽" w:hAnsi="霞鹜文楷等宽"/>
        </w:rPr>
        <w:t>sizeof</w:t>
      </w:r>
      <w:proofErr w:type="spellEnd"/>
      <w:r w:rsidRPr="00FD1AE2">
        <w:rPr>
          <w:rFonts w:ascii="霞鹜文楷等宽" w:eastAsia="霞鹜文楷等宽" w:hAnsi="霞鹜文楷等宽"/>
        </w:rPr>
        <w:t>(*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));</w:t>
      </w:r>
    </w:p>
    <w:p w14:paraId="5B5FBF34" w14:textId="0802F10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proofErr w:type="spellStart"/>
      <w:r w:rsidRPr="00FD1AE2">
        <w:rPr>
          <w:rFonts w:ascii="霞鹜文楷等宽" w:eastAsia="霞鹜文楷等宽" w:hAnsi="霞鹜文楷等宽"/>
        </w:rPr>
        <w:t>sev</w:t>
      </w:r>
      <w:proofErr w:type="spellEnd"/>
      <w:r w:rsidRPr="00FD1AE2">
        <w:rPr>
          <w:rFonts w:ascii="霞鹜文楷等宽" w:eastAsia="霞鹜文楷等宽" w:hAnsi="霞鹜文楷等宽"/>
        </w:rPr>
        <w:t>();</w:t>
      </w:r>
    </w:p>
    <w:p w14:paraId="71DCDAD8" w14:textId="73E55269" w:rsidR="00FD1AE2" w:rsidRPr="007D0F2E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</w:r>
      <w:proofErr w:type="spellStart"/>
      <w:r w:rsidRPr="00FD1AE2">
        <w:rPr>
          <w:rFonts w:ascii="霞鹜文楷等宽" w:eastAsia="霞鹜文楷等宽" w:hAnsi="霞鹜文楷等宽"/>
        </w:rPr>
        <w:t>iounmap</w:t>
      </w:r>
      <w:proofErr w:type="spellEnd"/>
      <w:r w:rsidRPr="00FD1AE2">
        <w:rPr>
          <w:rFonts w:ascii="霞鹜文楷等宽" w:eastAsia="霞鹜文楷等宽" w:hAnsi="霞鹜文楷等宽"/>
        </w:rPr>
        <w:t>(</w:t>
      </w:r>
      <w:proofErr w:type="spellStart"/>
      <w:r w:rsidRPr="00FD1AE2">
        <w:rPr>
          <w:rFonts w:ascii="霞鹜文楷等宽" w:eastAsia="霞鹜文楷等宽" w:hAnsi="霞鹜文楷等宽"/>
        </w:rPr>
        <w:t>release_addr</w:t>
      </w:r>
      <w:proofErr w:type="spellEnd"/>
      <w:r w:rsidRPr="00FD1AE2">
        <w:rPr>
          <w:rFonts w:ascii="霞鹜文楷等宽" w:eastAsia="霞鹜文楷等宽" w:hAnsi="霞鹜文楷等宽"/>
        </w:rPr>
        <w:t>);</w:t>
      </w:r>
    </w:p>
    <w:p w14:paraId="40C47F24" w14:textId="77777777" w:rsidR="00FD1AE2" w:rsidRPr="00FD1AE2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ab/>
        <w:t>return 0;</w:t>
      </w:r>
    </w:p>
    <w:p w14:paraId="723BAF04" w14:textId="7E924F69" w:rsidR="002D0DF9" w:rsidRDefault="00FD1AE2" w:rsidP="00FD1AE2">
      <w:pPr>
        <w:rPr>
          <w:rFonts w:ascii="霞鹜文楷等宽" w:eastAsia="霞鹜文楷等宽" w:hAnsi="霞鹜文楷等宽"/>
        </w:rPr>
      </w:pPr>
      <w:r w:rsidRPr="00FD1AE2">
        <w:rPr>
          <w:rFonts w:ascii="霞鹜文楷等宽" w:eastAsia="霞鹜文楷等宽" w:hAnsi="霞鹜文楷等宽"/>
        </w:rPr>
        <w:t>}</w:t>
      </w:r>
    </w:p>
    <w:p w14:paraId="4DFD64C8" w14:textId="7622474E" w:rsidR="007D0F2E" w:rsidRDefault="007D0F2E" w:rsidP="00FD1AE2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这个函数不难理解，但是有个地方会让人困惑，就是其他core是在哪里停下的。让我们来到</w:t>
      </w:r>
      <w:proofErr w:type="spellStart"/>
      <w:r>
        <w:rPr>
          <w:rFonts w:ascii="霞鹜文楷等宽" w:eastAsia="霞鹜文楷等宽" w:hAnsi="霞鹜文楷等宽" w:hint="eastAsia"/>
        </w:rPr>
        <w:t>uboot</w:t>
      </w:r>
      <w:proofErr w:type="spellEnd"/>
      <w:r>
        <w:rPr>
          <w:rFonts w:ascii="霞鹜文楷等宽" w:eastAsia="霞鹜文楷等宽" w:hAnsi="霞鹜文楷等宽" w:hint="eastAsia"/>
        </w:rPr>
        <w:t>里面。</w:t>
      </w:r>
    </w:p>
    <w:p w14:paraId="6E380945" w14:textId="77777777" w:rsidR="007D0F2E" w:rsidRPr="007D0F2E" w:rsidRDefault="007D0F2E" w:rsidP="007D0F2E">
      <w:pPr>
        <w:rPr>
          <w:rFonts w:ascii="霞鹜文楷等宽" w:eastAsia="霞鹜文楷等宽" w:hAnsi="霞鹜文楷等宽"/>
        </w:rPr>
      </w:pPr>
      <w:r w:rsidRPr="007D0F2E">
        <w:rPr>
          <w:rFonts w:ascii="霞鹜文楷等宽" w:eastAsia="霞鹜文楷等宽" w:hAnsi="霞鹜文楷等宽"/>
        </w:rPr>
        <w:t>#if defined(CONFIG_ARMV8_SPIN_TABLE) &amp;&amp; !defined(CONFIG_SPL_BUILD)</w:t>
      </w:r>
    </w:p>
    <w:p w14:paraId="76C8803E" w14:textId="77777777" w:rsidR="007D0F2E" w:rsidRPr="007D0F2E" w:rsidRDefault="007D0F2E" w:rsidP="007D0F2E">
      <w:pPr>
        <w:rPr>
          <w:rFonts w:ascii="霞鹜文楷等宽" w:eastAsia="霞鹜文楷等宽" w:hAnsi="霞鹜文楷等宽"/>
        </w:rPr>
      </w:pPr>
      <w:r w:rsidRPr="007D0F2E">
        <w:rPr>
          <w:rFonts w:ascii="霞鹜文楷等宽" w:eastAsia="霞鹜文楷等宽" w:hAnsi="霞鹜文楷等宽"/>
        </w:rPr>
        <w:tab/>
      </w:r>
      <w:proofErr w:type="spellStart"/>
      <w:r w:rsidRPr="007D0F2E">
        <w:rPr>
          <w:rFonts w:ascii="霞鹜文楷等宽" w:eastAsia="霞鹜文楷等宽" w:hAnsi="霞鹜文楷等宽"/>
        </w:rPr>
        <w:t>branch_if_master</w:t>
      </w:r>
      <w:proofErr w:type="spellEnd"/>
      <w:r w:rsidRPr="007D0F2E">
        <w:rPr>
          <w:rFonts w:ascii="霞鹜文楷等宽" w:eastAsia="霞鹜文楷等宽" w:hAnsi="霞鹜文楷等宽"/>
        </w:rPr>
        <w:t xml:space="preserve"> x0, x1, </w:t>
      </w:r>
      <w:proofErr w:type="spellStart"/>
      <w:r w:rsidRPr="007D0F2E">
        <w:rPr>
          <w:rFonts w:ascii="霞鹜文楷等宽" w:eastAsia="霞鹜文楷等宽" w:hAnsi="霞鹜文楷等宽"/>
        </w:rPr>
        <w:t>master_cpu</w:t>
      </w:r>
      <w:proofErr w:type="spellEnd"/>
    </w:p>
    <w:p w14:paraId="0A555CE4" w14:textId="3D2DF970" w:rsidR="007D0F2E" w:rsidRPr="007D0F2E" w:rsidRDefault="007D0F2E" w:rsidP="007D0F2E">
      <w:pPr>
        <w:rPr>
          <w:rFonts w:ascii="霞鹜文楷等宽" w:eastAsia="霞鹜文楷等宽" w:hAnsi="霞鹜文楷等宽"/>
        </w:rPr>
      </w:pPr>
      <w:r w:rsidRPr="007D0F2E">
        <w:rPr>
          <w:rFonts w:ascii="霞鹜文楷等宽" w:eastAsia="霞鹜文楷等宽" w:hAnsi="霞鹜文楷等宽"/>
        </w:rPr>
        <w:tab/>
        <w:t>b</w:t>
      </w:r>
      <w:r w:rsidRPr="007D0F2E">
        <w:rPr>
          <w:rFonts w:ascii="霞鹜文楷等宽" w:eastAsia="霞鹜文楷等宽" w:hAnsi="霞鹜文楷等宽"/>
        </w:rPr>
        <w:tab/>
      </w:r>
      <w:proofErr w:type="spellStart"/>
      <w:r w:rsidRPr="007D0F2E">
        <w:rPr>
          <w:rFonts w:ascii="霞鹜文楷等宽" w:eastAsia="霞鹜文楷等宽" w:hAnsi="霞鹜文楷等宽"/>
        </w:rPr>
        <w:t>spin_table_secondary_jump</w:t>
      </w:r>
      <w:proofErr w:type="spellEnd"/>
    </w:p>
    <w:p w14:paraId="1A1CCBBA" w14:textId="2A666AE5" w:rsidR="007D0F2E" w:rsidRPr="007D0F2E" w:rsidRDefault="007D0F2E" w:rsidP="007D0F2E">
      <w:pPr>
        <w:rPr>
          <w:rFonts w:ascii="霞鹜文楷等宽" w:eastAsia="霞鹜文楷等宽" w:hAnsi="霞鹜文楷等宽"/>
        </w:rPr>
      </w:pPr>
      <w:r w:rsidRPr="007D0F2E">
        <w:rPr>
          <w:rFonts w:ascii="霞鹜文楷等宽" w:eastAsia="霞鹜文楷等宽" w:hAnsi="霞鹜文楷等宽"/>
        </w:rPr>
        <w:t>#endif</w:t>
      </w:r>
    </w:p>
    <w:p w14:paraId="5DC06F6B" w14:textId="77777777" w:rsidR="007D0F2E" w:rsidRPr="007D0F2E" w:rsidRDefault="007D0F2E" w:rsidP="007D0F2E">
      <w:pPr>
        <w:rPr>
          <w:rFonts w:ascii="霞鹜文楷等宽" w:eastAsia="霞鹜文楷等宽" w:hAnsi="霞鹜文楷等宽"/>
        </w:rPr>
      </w:pPr>
      <w:proofErr w:type="spellStart"/>
      <w:r w:rsidRPr="007D0F2E">
        <w:rPr>
          <w:rFonts w:ascii="霞鹜文楷等宽" w:eastAsia="霞鹜文楷等宽" w:hAnsi="霞鹜文楷等宽"/>
        </w:rPr>
        <w:t>master_cpu</w:t>
      </w:r>
      <w:proofErr w:type="spellEnd"/>
      <w:r w:rsidRPr="007D0F2E">
        <w:rPr>
          <w:rFonts w:ascii="霞鹜文楷等宽" w:eastAsia="霞鹜文楷等宽" w:hAnsi="霞鹜文楷等宽"/>
        </w:rPr>
        <w:t>:</w:t>
      </w:r>
    </w:p>
    <w:p w14:paraId="1C166E0E" w14:textId="361F9A86" w:rsidR="007D0F2E" w:rsidRDefault="007D0F2E" w:rsidP="007D0F2E">
      <w:pPr>
        <w:rPr>
          <w:rFonts w:ascii="霞鹜文楷等宽" w:eastAsia="霞鹜文楷等宽" w:hAnsi="霞鹜文楷等宽"/>
        </w:rPr>
      </w:pPr>
      <w:r w:rsidRPr="007D0F2E">
        <w:rPr>
          <w:rFonts w:ascii="霞鹜文楷等宽" w:eastAsia="霞鹜文楷等宽" w:hAnsi="霞鹜文楷等宽"/>
        </w:rPr>
        <w:lastRenderedPageBreak/>
        <w:tab/>
        <w:t>bl</w:t>
      </w:r>
      <w:r w:rsidRPr="007D0F2E">
        <w:rPr>
          <w:rFonts w:ascii="霞鹜文楷等宽" w:eastAsia="霞鹜文楷等宽" w:hAnsi="霞鹜文楷等宽"/>
        </w:rPr>
        <w:tab/>
        <w:t>_main</w:t>
      </w:r>
    </w:p>
    <w:p w14:paraId="7577DD85" w14:textId="120D701B" w:rsidR="009F11C6" w:rsidRDefault="009F11C6" w:rsidP="007D0F2E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 w:hint="eastAsia"/>
        </w:rPr>
        <w:t>spin_table_secondary_jump</w:t>
      </w:r>
      <w:proofErr w:type="spellEnd"/>
      <w:r>
        <w:rPr>
          <w:rFonts w:ascii="霞鹜文楷等宽" w:eastAsia="霞鹜文楷等宽" w:hAnsi="霞鹜文楷等宽" w:hint="eastAsia"/>
        </w:rPr>
        <w:t>：</w:t>
      </w:r>
    </w:p>
    <w:p w14:paraId="10D062DC" w14:textId="77777777" w:rsidR="009F11C6" w:rsidRPr="009F11C6" w:rsidRDefault="009F11C6" w:rsidP="009F11C6">
      <w:pPr>
        <w:rPr>
          <w:rFonts w:ascii="霞鹜文楷等宽" w:eastAsia="霞鹜文楷等宽" w:hAnsi="霞鹜文楷等宽"/>
        </w:rPr>
      </w:pPr>
      <w:r w:rsidRPr="009F11C6">
        <w:rPr>
          <w:rFonts w:ascii="霞鹜文楷等宽" w:eastAsia="霞鹜文楷等宽" w:hAnsi="霞鹜文楷等宽"/>
        </w:rPr>
        <w:t>0:</w:t>
      </w:r>
      <w:r w:rsidRPr="009F11C6">
        <w:rPr>
          <w:rFonts w:ascii="霞鹜文楷等宽" w:eastAsia="霞鹜文楷等宽" w:hAnsi="霞鹜文楷等宽"/>
        </w:rPr>
        <w:tab/>
      </w:r>
      <w:proofErr w:type="spellStart"/>
      <w:r w:rsidRPr="009F11C6">
        <w:rPr>
          <w:rFonts w:ascii="霞鹜文楷等宽" w:eastAsia="霞鹜文楷等宽" w:hAnsi="霞鹜文楷等宽"/>
        </w:rPr>
        <w:t>wfe</w:t>
      </w:r>
      <w:proofErr w:type="spellEnd"/>
    </w:p>
    <w:p w14:paraId="256D5F40" w14:textId="77777777" w:rsidR="009F11C6" w:rsidRPr="009F11C6" w:rsidRDefault="009F11C6" w:rsidP="009F11C6">
      <w:pPr>
        <w:rPr>
          <w:rFonts w:ascii="霞鹜文楷等宽" w:eastAsia="霞鹜文楷等宽" w:hAnsi="霞鹜文楷等宽"/>
        </w:rPr>
      </w:pPr>
      <w:r w:rsidRPr="009F11C6">
        <w:rPr>
          <w:rFonts w:ascii="霞鹜文楷等宽" w:eastAsia="霞鹜文楷等宽" w:hAnsi="霞鹜文楷等宽"/>
        </w:rPr>
        <w:tab/>
      </w:r>
      <w:proofErr w:type="spellStart"/>
      <w:r w:rsidRPr="009F11C6">
        <w:rPr>
          <w:rFonts w:ascii="霞鹜文楷等宽" w:eastAsia="霞鹜文楷等宽" w:hAnsi="霞鹜文楷等宽"/>
        </w:rPr>
        <w:t>ldr</w:t>
      </w:r>
      <w:proofErr w:type="spellEnd"/>
      <w:r w:rsidRPr="009F11C6">
        <w:rPr>
          <w:rFonts w:ascii="霞鹜文楷等宽" w:eastAsia="霞鹜文楷等宽" w:hAnsi="霞鹜文楷等宽"/>
        </w:rPr>
        <w:tab/>
        <w:t xml:space="preserve">x0, </w:t>
      </w:r>
      <w:proofErr w:type="spellStart"/>
      <w:r w:rsidRPr="009F11C6">
        <w:rPr>
          <w:rFonts w:ascii="霞鹜文楷等宽" w:eastAsia="霞鹜文楷等宽" w:hAnsi="霞鹜文楷等宽"/>
        </w:rPr>
        <w:t>spin_table_cpu_release_addr</w:t>
      </w:r>
      <w:proofErr w:type="spellEnd"/>
    </w:p>
    <w:p w14:paraId="6FEBDF1B" w14:textId="77777777" w:rsidR="009F11C6" w:rsidRPr="009F11C6" w:rsidRDefault="009F11C6" w:rsidP="009F11C6">
      <w:pPr>
        <w:rPr>
          <w:rFonts w:ascii="霞鹜文楷等宽" w:eastAsia="霞鹜文楷等宽" w:hAnsi="霞鹜文楷等宽"/>
        </w:rPr>
      </w:pPr>
      <w:r w:rsidRPr="009F11C6">
        <w:rPr>
          <w:rFonts w:ascii="霞鹜文楷等宽" w:eastAsia="霞鹜文楷等宽" w:hAnsi="霞鹜文楷等宽"/>
        </w:rPr>
        <w:tab/>
      </w:r>
      <w:proofErr w:type="spellStart"/>
      <w:r w:rsidRPr="009F11C6">
        <w:rPr>
          <w:rFonts w:ascii="霞鹜文楷等宽" w:eastAsia="霞鹜文楷等宽" w:hAnsi="霞鹜文楷等宽"/>
        </w:rPr>
        <w:t>cbz</w:t>
      </w:r>
      <w:proofErr w:type="spellEnd"/>
      <w:r w:rsidRPr="009F11C6">
        <w:rPr>
          <w:rFonts w:ascii="霞鹜文楷等宽" w:eastAsia="霞鹜文楷等宽" w:hAnsi="霞鹜文楷等宽"/>
        </w:rPr>
        <w:tab/>
        <w:t>x0, 0b</w:t>
      </w:r>
    </w:p>
    <w:p w14:paraId="289284DE" w14:textId="0F872A51" w:rsidR="009F11C6" w:rsidRDefault="009F11C6" w:rsidP="009F11C6">
      <w:pPr>
        <w:rPr>
          <w:rFonts w:ascii="霞鹜文楷等宽" w:eastAsia="霞鹜文楷等宽" w:hAnsi="霞鹜文楷等宽"/>
        </w:rPr>
      </w:pPr>
      <w:r w:rsidRPr="009F11C6">
        <w:rPr>
          <w:rFonts w:ascii="霞鹜文楷等宽" w:eastAsia="霞鹜文楷等宽" w:hAnsi="霞鹜文楷等宽"/>
        </w:rPr>
        <w:tab/>
      </w:r>
      <w:proofErr w:type="spellStart"/>
      <w:r w:rsidRPr="009F11C6">
        <w:rPr>
          <w:rFonts w:ascii="霞鹜文楷等宽" w:eastAsia="霞鹜文楷等宽" w:hAnsi="霞鹜文楷等宽"/>
        </w:rPr>
        <w:t>br</w:t>
      </w:r>
      <w:proofErr w:type="spellEnd"/>
      <w:r w:rsidRPr="009F11C6">
        <w:rPr>
          <w:rFonts w:ascii="霞鹜文楷等宽" w:eastAsia="霞鹜文楷等宽" w:hAnsi="霞鹜文楷等宽"/>
        </w:rPr>
        <w:tab/>
        <w:t>x0</w:t>
      </w:r>
    </w:p>
    <w:p w14:paraId="4F6F0EEF" w14:textId="6203CCDF" w:rsidR="00FE35E0" w:rsidRDefault="00FC2D3F" w:rsidP="009F11C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这里比较重要的就是</w:t>
      </w:r>
      <w:proofErr w:type="spellStart"/>
      <w:r>
        <w:rPr>
          <w:rFonts w:ascii="霞鹜文楷等宽" w:eastAsia="霞鹜文楷等宽" w:hAnsi="霞鹜文楷等宽" w:hint="eastAsia"/>
        </w:rPr>
        <w:t>wfe</w:t>
      </w:r>
      <w:proofErr w:type="spellEnd"/>
      <w:r>
        <w:rPr>
          <w:rFonts w:ascii="霞鹜文楷等宽" w:eastAsia="霞鹜文楷等宽" w:hAnsi="霞鹜文楷等宽" w:hint="eastAsia"/>
        </w:rPr>
        <w:t>这条指令，</w:t>
      </w:r>
      <w:proofErr w:type="spellStart"/>
      <w:r>
        <w:rPr>
          <w:rFonts w:ascii="霞鹜文楷等宽" w:eastAsia="霞鹜文楷等宽" w:hAnsi="霞鹜文楷等宽" w:hint="eastAsia"/>
        </w:rPr>
        <w:t>wfe</w:t>
      </w:r>
      <w:proofErr w:type="spellEnd"/>
      <w:r>
        <w:rPr>
          <w:rFonts w:ascii="霞鹜文楷等宽" w:eastAsia="霞鹜文楷等宽" w:hAnsi="霞鹜文楷等宽" w:hint="eastAsia"/>
        </w:rPr>
        <w:t>是wait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for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event，core等待一个事件的发生，不然就停下来等待。唤醒</w:t>
      </w:r>
      <w:proofErr w:type="spellStart"/>
      <w:r>
        <w:rPr>
          <w:rFonts w:ascii="霞鹜文楷等宽" w:eastAsia="霞鹜文楷等宽" w:hAnsi="霞鹜文楷等宽" w:hint="eastAsia"/>
        </w:rPr>
        <w:t>wfe</w:t>
      </w:r>
      <w:proofErr w:type="spellEnd"/>
      <w:r>
        <w:rPr>
          <w:rFonts w:ascii="霞鹜文楷等宽" w:eastAsia="霞鹜文楷等宽" w:hAnsi="霞鹜文楷等宽" w:hint="eastAsia"/>
        </w:rPr>
        <w:t>的指令是</w:t>
      </w:r>
      <w:proofErr w:type="spellStart"/>
      <w:r>
        <w:rPr>
          <w:rFonts w:ascii="霞鹜文楷等宽" w:eastAsia="霞鹜文楷等宽" w:hAnsi="霞鹜文楷等宽" w:hint="eastAsia"/>
        </w:rPr>
        <w:t>sev</w:t>
      </w:r>
      <w:proofErr w:type="spellEnd"/>
      <w:r>
        <w:rPr>
          <w:rFonts w:ascii="霞鹜文楷等宽" w:eastAsia="霞鹜文楷等宽" w:hAnsi="霞鹜文楷等宽" w:hint="eastAsia"/>
        </w:rPr>
        <w:t>。</w:t>
      </w:r>
    </w:p>
    <w:p w14:paraId="46D76832" w14:textId="2B69BCDA" w:rsidR="009C3B15" w:rsidRDefault="009C3B15" w:rsidP="009F11C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让我们再来梳理一下，所有的core停在</w:t>
      </w:r>
      <w:proofErr w:type="spellStart"/>
      <w:r>
        <w:rPr>
          <w:rFonts w:ascii="霞鹜文楷等宽" w:eastAsia="霞鹜文楷等宽" w:hAnsi="霞鹜文楷等宽" w:hint="eastAsia"/>
        </w:rPr>
        <w:t>wfe</w:t>
      </w:r>
      <w:proofErr w:type="spellEnd"/>
      <w:r>
        <w:rPr>
          <w:rFonts w:ascii="霞鹜文楷等宽" w:eastAsia="霞鹜文楷等宽" w:hAnsi="霞鹜文楷等宽" w:hint="eastAsia"/>
        </w:rPr>
        <w:t>上面，然后</w:t>
      </w:r>
      <w:proofErr w:type="spellStart"/>
      <w:r w:rsidRPr="00FD1AE2">
        <w:rPr>
          <w:rFonts w:ascii="霞鹜文楷等宽" w:eastAsia="霞鹜文楷等宽" w:hAnsi="霞鹜文楷等宽"/>
        </w:rPr>
        <w:t>smp_spin_table_cpu_prepare</w:t>
      </w:r>
      <w:proofErr w:type="spellEnd"/>
      <w:r>
        <w:rPr>
          <w:rFonts w:ascii="霞鹜文楷等宽" w:eastAsia="霞鹜文楷等宽" w:hAnsi="霞鹜文楷等宽" w:hint="eastAsia"/>
        </w:rPr>
        <w:t>把</w:t>
      </w:r>
      <w:proofErr w:type="spellStart"/>
      <w:r w:rsidRPr="00FD1AE2">
        <w:rPr>
          <w:rFonts w:ascii="霞鹜文楷等宽" w:eastAsia="霞鹜文楷等宽" w:hAnsi="霞鹜文楷等宽"/>
        </w:rPr>
        <w:t>secondary_holding_pen</w:t>
      </w:r>
      <w:proofErr w:type="spellEnd"/>
      <w:r>
        <w:rPr>
          <w:rFonts w:ascii="霞鹜文楷等宽" w:eastAsia="霞鹜文楷等宽" w:hAnsi="霞鹜文楷等宽" w:hint="eastAsia"/>
        </w:rPr>
        <w:t>入口地址写入release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address。调用</w:t>
      </w:r>
      <w:proofErr w:type="spellStart"/>
      <w:r>
        <w:rPr>
          <w:rFonts w:ascii="霞鹜文楷等宽" w:eastAsia="霞鹜文楷等宽" w:hAnsi="霞鹜文楷等宽" w:hint="eastAsia"/>
        </w:rPr>
        <w:t>sev</w:t>
      </w:r>
      <w:proofErr w:type="spellEnd"/>
      <w:r>
        <w:rPr>
          <w:rFonts w:ascii="霞鹜文楷等宽" w:eastAsia="霞鹜文楷等宽" w:hAnsi="霞鹜文楷等宽" w:hint="eastAsia"/>
        </w:rPr>
        <w:t>唤醒secondary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core。</w:t>
      </w:r>
    </w:p>
    <w:p w14:paraId="127EB371" w14:textId="1A17C6E3" w:rsidR="00CC0EA6" w:rsidRDefault="00CC0EA6" w:rsidP="009F11C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那么</w:t>
      </w:r>
      <w:proofErr w:type="spellStart"/>
      <w:r>
        <w:rPr>
          <w:rFonts w:ascii="霞鹜文楷等宽" w:eastAsia="霞鹜文楷等宽" w:hAnsi="霞鹜文楷等宽" w:hint="eastAsia"/>
        </w:rPr>
        <w:t>secondary_holding_pen</w:t>
      </w:r>
      <w:proofErr w:type="spellEnd"/>
      <w:r>
        <w:rPr>
          <w:rFonts w:ascii="霞鹜文楷等宽" w:eastAsia="霞鹜文楷等宽" w:hAnsi="霞鹜文楷等宽" w:hint="eastAsia"/>
        </w:rPr>
        <w:t>做了写什么：</w:t>
      </w:r>
    </w:p>
    <w:p w14:paraId="39A9D912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  <w:t>bl</w:t>
      </w:r>
      <w:r w:rsidRPr="00CC0EA6">
        <w:rPr>
          <w:rFonts w:ascii="霞鹜文楷等宽" w:eastAsia="霞鹜文楷等宽" w:hAnsi="霞鹜文楷等宽"/>
        </w:rPr>
        <w:tab/>
        <w:t>el2_setup</w:t>
      </w:r>
      <w:r w:rsidRPr="00CC0EA6">
        <w:rPr>
          <w:rFonts w:ascii="霞鹜文楷等宽" w:eastAsia="霞鹜文楷等宽" w:hAnsi="霞鹜文楷等宽"/>
        </w:rPr>
        <w:tab/>
      </w:r>
      <w:r w:rsidRPr="00CC0EA6">
        <w:rPr>
          <w:rFonts w:ascii="霞鹜文楷等宽" w:eastAsia="霞鹜文楷等宽" w:hAnsi="霞鹜文楷等宽"/>
        </w:rPr>
        <w:tab/>
      </w:r>
      <w:r w:rsidRPr="00CC0EA6">
        <w:rPr>
          <w:rFonts w:ascii="霞鹜文楷等宽" w:eastAsia="霞鹜文楷等宽" w:hAnsi="霞鹜文楷等宽"/>
        </w:rPr>
        <w:tab/>
        <w:t>// Drop to EL1, w0=</w:t>
      </w:r>
      <w:proofErr w:type="spellStart"/>
      <w:r w:rsidRPr="00CC0EA6">
        <w:rPr>
          <w:rFonts w:ascii="霞鹜文楷等宽" w:eastAsia="霞鹜文楷等宽" w:hAnsi="霞鹜文楷等宽"/>
        </w:rPr>
        <w:t>cpu_boot_mode</w:t>
      </w:r>
      <w:proofErr w:type="spellEnd"/>
    </w:p>
    <w:p w14:paraId="43F96281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  <w:t>bl</w:t>
      </w: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set_cpu_boot_mode_flag</w:t>
      </w:r>
      <w:proofErr w:type="spellEnd"/>
    </w:p>
    <w:p w14:paraId="5144B5F8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mrs</w:t>
      </w:r>
      <w:proofErr w:type="spellEnd"/>
      <w:r w:rsidRPr="00CC0EA6">
        <w:rPr>
          <w:rFonts w:ascii="霞鹜文楷等宽" w:eastAsia="霞鹜文楷等宽" w:hAnsi="霞鹜文楷等宽"/>
        </w:rPr>
        <w:tab/>
        <w:t>x0, mpidr_el1</w:t>
      </w:r>
    </w:p>
    <w:p w14:paraId="5405D365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mov_q</w:t>
      </w:r>
      <w:proofErr w:type="spellEnd"/>
      <w:r w:rsidRPr="00CC0EA6">
        <w:rPr>
          <w:rFonts w:ascii="霞鹜文楷等宽" w:eastAsia="霞鹜文楷等宽" w:hAnsi="霞鹜文楷等宽"/>
        </w:rPr>
        <w:tab/>
        <w:t>x1, MPIDR_HWID_BITMASK</w:t>
      </w:r>
    </w:p>
    <w:p w14:paraId="7E8B9D88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  <w:t>and</w:t>
      </w:r>
      <w:r w:rsidRPr="00CC0EA6">
        <w:rPr>
          <w:rFonts w:ascii="霞鹜文楷等宽" w:eastAsia="霞鹜文楷等宽" w:hAnsi="霞鹜文楷等宽"/>
        </w:rPr>
        <w:tab/>
        <w:t>x0, x0, x1</w:t>
      </w:r>
    </w:p>
    <w:p w14:paraId="4D27746C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adr_l</w:t>
      </w:r>
      <w:proofErr w:type="spellEnd"/>
      <w:r w:rsidRPr="00CC0EA6">
        <w:rPr>
          <w:rFonts w:ascii="霞鹜文楷等宽" w:eastAsia="霞鹜文楷等宽" w:hAnsi="霞鹜文楷等宽"/>
        </w:rPr>
        <w:tab/>
        <w:t xml:space="preserve">x3, </w:t>
      </w:r>
      <w:proofErr w:type="spellStart"/>
      <w:r w:rsidRPr="00CC0EA6">
        <w:rPr>
          <w:rFonts w:ascii="霞鹜文楷等宽" w:eastAsia="霞鹜文楷等宽" w:hAnsi="霞鹜文楷等宽"/>
        </w:rPr>
        <w:t>secondary_holding_pen_release</w:t>
      </w:r>
      <w:proofErr w:type="spellEnd"/>
    </w:p>
    <w:p w14:paraId="7DAA438C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>pen:</w:t>
      </w: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ldr</w:t>
      </w:r>
      <w:proofErr w:type="spellEnd"/>
      <w:r w:rsidRPr="00CC0EA6">
        <w:rPr>
          <w:rFonts w:ascii="霞鹜文楷等宽" w:eastAsia="霞鹜文楷等宽" w:hAnsi="霞鹜文楷等宽"/>
        </w:rPr>
        <w:tab/>
        <w:t>x4, [x3]</w:t>
      </w:r>
    </w:p>
    <w:p w14:paraId="07EE5CC8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cmp</w:t>
      </w:r>
      <w:proofErr w:type="spellEnd"/>
      <w:r w:rsidRPr="00CC0EA6">
        <w:rPr>
          <w:rFonts w:ascii="霞鹜文楷等宽" w:eastAsia="霞鹜文楷等宽" w:hAnsi="霞鹜文楷等宽"/>
        </w:rPr>
        <w:tab/>
        <w:t>x4, x0</w:t>
      </w:r>
    </w:p>
    <w:p w14:paraId="5E6A0F24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b.eq</w:t>
      </w:r>
      <w:proofErr w:type="spellEnd"/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secondary_startup</w:t>
      </w:r>
      <w:proofErr w:type="spellEnd"/>
    </w:p>
    <w:p w14:paraId="25D3B18B" w14:textId="77777777" w:rsidR="00CC0EA6" w:rsidRP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wfe</w:t>
      </w:r>
      <w:proofErr w:type="spellEnd"/>
    </w:p>
    <w:p w14:paraId="0E82BC2E" w14:textId="6A5FCDE4" w:rsidR="00CC0EA6" w:rsidRDefault="00CC0EA6" w:rsidP="00CC0EA6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  <w:t>b</w:t>
      </w:r>
      <w:r w:rsidRPr="00CC0EA6">
        <w:rPr>
          <w:rFonts w:ascii="霞鹜文楷等宽" w:eastAsia="霞鹜文楷等宽" w:hAnsi="霞鹜文楷等宽"/>
        </w:rPr>
        <w:tab/>
        <w:t>pen</w:t>
      </w:r>
    </w:p>
    <w:p w14:paraId="786A86E1" w14:textId="4A640F2E" w:rsidR="00CC0EA6" w:rsidRDefault="00CC0EA6" w:rsidP="00CC0EA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前面的bl跳转参考内核八问-第七问，我们主要看</w:t>
      </w:r>
      <w:proofErr w:type="spellStart"/>
      <w:r>
        <w:rPr>
          <w:rFonts w:ascii="霞鹜文楷等宽" w:eastAsia="霞鹜文楷等宽" w:hAnsi="霞鹜文楷等宽" w:hint="eastAsia"/>
        </w:rPr>
        <w:t>adr_l</w:t>
      </w:r>
      <w:proofErr w:type="spellEnd"/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x</w:t>
      </w:r>
      <w:r>
        <w:rPr>
          <w:rFonts w:ascii="霞鹜文楷等宽" w:eastAsia="霞鹜文楷等宽" w:hAnsi="霞鹜文楷等宽"/>
        </w:rPr>
        <w:t>3</w:t>
      </w:r>
      <w:r>
        <w:rPr>
          <w:rFonts w:ascii="霞鹜文楷等宽" w:eastAsia="霞鹜文楷等宽" w:hAnsi="霞鹜文楷等宽" w:hint="eastAsia"/>
        </w:rPr>
        <w:t xml:space="preserve">， </w:t>
      </w:r>
      <w:proofErr w:type="spellStart"/>
      <w:r>
        <w:rPr>
          <w:rFonts w:ascii="霞鹜文楷等宽" w:eastAsia="霞鹜文楷等宽" w:hAnsi="霞鹜文楷等宽" w:hint="eastAsia"/>
        </w:rPr>
        <w:t>secondary_holding_pen_release</w:t>
      </w:r>
      <w:proofErr w:type="spellEnd"/>
      <w:r>
        <w:rPr>
          <w:rFonts w:ascii="霞鹜文楷等宽" w:eastAsia="霞鹜文楷等宽" w:hAnsi="霞鹜文楷等宽" w:hint="eastAsia"/>
        </w:rPr>
        <w:t>。把</w:t>
      </w:r>
      <w:proofErr w:type="spellStart"/>
      <w:r>
        <w:rPr>
          <w:rFonts w:ascii="霞鹜文楷等宽" w:eastAsia="霞鹜文楷等宽" w:hAnsi="霞鹜文楷等宽" w:hint="eastAsia"/>
        </w:rPr>
        <w:t>secondary_holding_pen_release</w:t>
      </w:r>
      <w:proofErr w:type="spellEnd"/>
      <w:r>
        <w:rPr>
          <w:rFonts w:ascii="霞鹜文楷等宽" w:eastAsia="霞鹜文楷等宽" w:hAnsi="霞鹜文楷等宽" w:hint="eastAsia"/>
        </w:rPr>
        <w:t>变量地址放入x</w:t>
      </w:r>
      <w:r>
        <w:rPr>
          <w:rFonts w:ascii="霞鹜文楷等宽" w:eastAsia="霞鹜文楷等宽" w:hAnsi="霞鹜文楷等宽"/>
        </w:rPr>
        <w:t>3</w:t>
      </w:r>
      <w:r>
        <w:rPr>
          <w:rFonts w:ascii="霞鹜文楷等宽" w:eastAsia="霞鹜文楷等宽" w:hAnsi="霞鹜文楷等宽" w:hint="eastAsia"/>
        </w:rPr>
        <w:t>寄存</w:t>
      </w:r>
      <w:r>
        <w:rPr>
          <w:rFonts w:ascii="霞鹜文楷等宽" w:eastAsia="霞鹜文楷等宽" w:hAnsi="霞鹜文楷等宽" w:hint="eastAsia"/>
        </w:rPr>
        <w:lastRenderedPageBreak/>
        <w:t>器。读入值到x</w:t>
      </w:r>
      <w:r>
        <w:rPr>
          <w:rFonts w:ascii="霞鹜文楷等宽" w:eastAsia="霞鹜文楷等宽" w:hAnsi="霞鹜文楷等宽"/>
        </w:rPr>
        <w:t>4</w:t>
      </w:r>
      <w:r>
        <w:rPr>
          <w:rFonts w:ascii="霞鹜文楷等宽" w:eastAsia="霞鹜文楷等宽" w:hAnsi="霞鹜文楷等宽" w:hint="eastAsia"/>
        </w:rPr>
        <w:t>寄存器，比较x</w:t>
      </w:r>
      <w:r>
        <w:rPr>
          <w:rFonts w:ascii="霞鹜文楷等宽" w:eastAsia="霞鹜文楷等宽" w:hAnsi="霞鹜文楷等宽"/>
        </w:rPr>
        <w:t>4</w:t>
      </w:r>
      <w:r>
        <w:rPr>
          <w:rFonts w:ascii="霞鹜文楷等宽" w:eastAsia="霞鹜文楷等宽" w:hAnsi="霞鹜文楷等宽" w:hint="eastAsia"/>
        </w:rPr>
        <w:t>与x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的值，如果一样跳转到</w:t>
      </w:r>
      <w:proofErr w:type="spellStart"/>
      <w:r>
        <w:rPr>
          <w:rFonts w:ascii="霞鹜文楷等宽" w:eastAsia="霞鹜文楷等宽" w:hAnsi="霞鹜文楷等宽" w:hint="eastAsia"/>
        </w:rPr>
        <w:t>secondary_startup</w:t>
      </w:r>
      <w:proofErr w:type="spellEnd"/>
      <w:r>
        <w:rPr>
          <w:rFonts w:ascii="霞鹜文楷等宽" w:eastAsia="霞鹜文楷等宽" w:hAnsi="霞鹜文楷等宽" w:hint="eastAsia"/>
        </w:rPr>
        <w:t>。不一样则停在</w:t>
      </w:r>
      <w:proofErr w:type="spellStart"/>
      <w:r>
        <w:rPr>
          <w:rFonts w:ascii="霞鹜文楷等宽" w:eastAsia="霞鹜文楷等宽" w:hAnsi="霞鹜文楷等宽" w:hint="eastAsia"/>
        </w:rPr>
        <w:t>wfe</w:t>
      </w:r>
      <w:proofErr w:type="spellEnd"/>
      <w:r>
        <w:rPr>
          <w:rFonts w:ascii="霞鹜文楷等宽" w:eastAsia="霞鹜文楷等宽" w:hAnsi="霞鹜文楷等宽" w:hint="eastAsia"/>
        </w:rPr>
        <w:t>处，等待</w:t>
      </w:r>
      <w:proofErr w:type="spellStart"/>
      <w:r>
        <w:rPr>
          <w:rFonts w:ascii="霞鹜文楷等宽" w:eastAsia="霞鹜文楷等宽" w:hAnsi="霞鹜文楷等宽" w:hint="eastAsia"/>
        </w:rPr>
        <w:t>sev</w:t>
      </w:r>
      <w:proofErr w:type="spellEnd"/>
      <w:r>
        <w:rPr>
          <w:rFonts w:ascii="霞鹜文楷等宽" w:eastAsia="霞鹜文楷等宽" w:hAnsi="霞鹜文楷等宽" w:hint="eastAsia"/>
        </w:rPr>
        <w:t>的唤醒。</w:t>
      </w:r>
      <w:r w:rsidR="0019057C">
        <w:rPr>
          <w:rFonts w:ascii="霞鹜文楷等宽" w:eastAsia="霞鹜文楷等宽" w:hAnsi="霞鹜文楷等宽"/>
        </w:rPr>
        <w:t>X0</w:t>
      </w:r>
      <w:r w:rsidR="0019057C">
        <w:rPr>
          <w:rFonts w:ascii="霞鹜文楷等宽" w:eastAsia="霞鹜文楷等宽" w:hAnsi="霞鹜文楷等宽" w:hint="eastAsia"/>
        </w:rPr>
        <w:t>的值即MPIDR寄存器里面的AFF</w:t>
      </w:r>
      <w:r w:rsidR="0019057C">
        <w:rPr>
          <w:rFonts w:ascii="霞鹜文楷等宽" w:eastAsia="霞鹜文楷等宽" w:hAnsi="霞鹜文楷等宽"/>
        </w:rPr>
        <w:t>1</w:t>
      </w:r>
      <w:r w:rsidR="0019057C">
        <w:rPr>
          <w:rFonts w:ascii="霞鹜文楷等宽" w:eastAsia="霞鹜文楷等宽" w:hAnsi="霞鹜文楷等宽" w:hint="eastAsia"/>
        </w:rPr>
        <w:t>，表则物理core</w:t>
      </w:r>
      <w:r w:rsidR="0019057C">
        <w:rPr>
          <w:rFonts w:ascii="霞鹜文楷等宽" w:eastAsia="霞鹜文楷等宽" w:hAnsi="霞鹜文楷等宽"/>
        </w:rPr>
        <w:t xml:space="preserve"> </w:t>
      </w:r>
      <w:r w:rsidR="0019057C">
        <w:rPr>
          <w:rFonts w:ascii="霞鹜文楷等宽" w:eastAsia="霞鹜文楷等宽" w:hAnsi="霞鹜文楷等宽" w:hint="eastAsia"/>
        </w:rPr>
        <w:t>id。</w:t>
      </w:r>
    </w:p>
    <w:p w14:paraId="0A398647" w14:textId="7F178972" w:rsidR="00CC0EA6" w:rsidRDefault="0019057C" w:rsidP="00CC0EA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同时函数还调用</w:t>
      </w:r>
      <w:proofErr w:type="spellStart"/>
      <w:r w:rsidRPr="002D0DF9">
        <w:rPr>
          <w:rFonts w:ascii="霞鹜文楷等宽" w:eastAsia="霞鹜文楷等宽" w:hAnsi="霞鹜文楷等宽"/>
        </w:rPr>
        <w:t>set_cpu_present</w:t>
      </w:r>
      <w:proofErr w:type="spellEnd"/>
      <w:r w:rsidRPr="002D0DF9">
        <w:rPr>
          <w:rFonts w:ascii="霞鹜文楷等宽" w:eastAsia="霞鹜文楷等宽" w:hAnsi="霞鹜文楷等宽"/>
        </w:rPr>
        <w:t>(</w:t>
      </w:r>
      <w:proofErr w:type="spellStart"/>
      <w:r w:rsidRPr="002D0DF9">
        <w:rPr>
          <w:rFonts w:ascii="霞鹜文楷等宽" w:eastAsia="霞鹜文楷等宽" w:hAnsi="霞鹜文楷等宽"/>
        </w:rPr>
        <w:t>cpu</w:t>
      </w:r>
      <w:proofErr w:type="spellEnd"/>
      <w:r w:rsidRPr="002D0DF9">
        <w:rPr>
          <w:rFonts w:ascii="霞鹜文楷等宽" w:eastAsia="霞鹜文楷等宽" w:hAnsi="霞鹜文楷等宽"/>
        </w:rPr>
        <w:t>, true);</w:t>
      </w:r>
      <w:r>
        <w:rPr>
          <w:rFonts w:ascii="霞鹜文楷等宽" w:eastAsia="霞鹜文楷等宽" w:hAnsi="霞鹜文楷等宽" w:hint="eastAsia"/>
        </w:rPr>
        <w:t>把core设置成present状态</w:t>
      </w:r>
      <w:r w:rsidR="005E0C48">
        <w:rPr>
          <w:rFonts w:ascii="霞鹜文楷等宽" w:eastAsia="霞鹜文楷等宽" w:hAnsi="霞鹜文楷等宽" w:hint="eastAsia"/>
        </w:rPr>
        <w:t>，上面已经解释过改状态的含义了</w:t>
      </w:r>
      <w:r>
        <w:rPr>
          <w:rFonts w:ascii="霞鹜文楷等宽" w:eastAsia="霞鹜文楷等宽" w:hAnsi="霞鹜文楷等宽" w:hint="eastAsia"/>
        </w:rPr>
        <w:t>。</w:t>
      </w:r>
    </w:p>
    <w:p w14:paraId="4500E09C" w14:textId="6FF4AEB0" w:rsidR="005E0C48" w:rsidRDefault="005E0C48" w:rsidP="00CC0EA6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到</w:t>
      </w:r>
      <w:proofErr w:type="spellStart"/>
      <w:r>
        <w:rPr>
          <w:rFonts w:ascii="霞鹜文楷等宽" w:eastAsia="霞鹜文楷等宽" w:hAnsi="霞鹜文楷等宽" w:hint="eastAsia"/>
        </w:rPr>
        <w:t>smp_init</w:t>
      </w:r>
      <w:proofErr w:type="spellEnd"/>
      <w:r>
        <w:rPr>
          <w:rFonts w:ascii="霞鹜文楷等宽" w:eastAsia="霞鹜文楷等宽" w:hAnsi="霞鹜文楷等宽" w:hint="eastAsia"/>
        </w:rPr>
        <w:t>函数：</w:t>
      </w:r>
    </w:p>
    <w:p w14:paraId="107C6B63" w14:textId="3F125891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  <w:t xml:space="preserve">int </w:t>
      </w:r>
      <w:proofErr w:type="spellStart"/>
      <w:r w:rsidRPr="005F2EC7">
        <w:rPr>
          <w:rFonts w:ascii="霞鹜文楷等宽" w:eastAsia="霞鹜文楷等宽" w:hAnsi="霞鹜文楷等宽"/>
        </w:rPr>
        <w:t>num_nodes</w:t>
      </w:r>
      <w:proofErr w:type="spellEnd"/>
      <w:r w:rsidRPr="005F2EC7">
        <w:rPr>
          <w:rFonts w:ascii="霞鹜文楷等宽" w:eastAsia="霞鹜文楷等宽" w:hAnsi="霞鹜文楷等宽"/>
        </w:rPr>
        <w:t xml:space="preserve">, </w:t>
      </w:r>
      <w:proofErr w:type="spellStart"/>
      <w:r w:rsidRPr="005F2EC7">
        <w:rPr>
          <w:rFonts w:ascii="霞鹜文楷等宽" w:eastAsia="霞鹜文楷等宽" w:hAnsi="霞鹜文楷等宽"/>
        </w:rPr>
        <w:t>num_cpus</w:t>
      </w:r>
      <w:proofErr w:type="spellEnd"/>
      <w:r w:rsidRPr="005F2EC7">
        <w:rPr>
          <w:rFonts w:ascii="霞鹜文楷等宽" w:eastAsia="霞鹜文楷等宽" w:hAnsi="霞鹜文楷等宽"/>
        </w:rPr>
        <w:t>;</w:t>
      </w:r>
    </w:p>
    <w:p w14:paraId="10306586" w14:textId="77777777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idle_threads_init</w:t>
      </w:r>
      <w:proofErr w:type="spellEnd"/>
      <w:r w:rsidRPr="005F2EC7">
        <w:rPr>
          <w:rFonts w:ascii="霞鹜文楷等宽" w:eastAsia="霞鹜文楷等宽" w:hAnsi="霞鹜文楷等宽"/>
        </w:rPr>
        <w:t>();</w:t>
      </w:r>
    </w:p>
    <w:p w14:paraId="1D86D8DD" w14:textId="3DDC9462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cpuhp_threads_init</w:t>
      </w:r>
      <w:proofErr w:type="spellEnd"/>
      <w:r w:rsidRPr="005F2EC7">
        <w:rPr>
          <w:rFonts w:ascii="霞鹜文楷等宽" w:eastAsia="霞鹜文楷等宽" w:hAnsi="霞鹜文楷等宽"/>
        </w:rPr>
        <w:t>();</w:t>
      </w:r>
    </w:p>
    <w:p w14:paraId="2DFE3A90" w14:textId="5235480C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pr_info</w:t>
      </w:r>
      <w:proofErr w:type="spellEnd"/>
      <w:r w:rsidRPr="005F2EC7">
        <w:rPr>
          <w:rFonts w:ascii="霞鹜文楷等宽" w:eastAsia="霞鹜文楷等宽" w:hAnsi="霞鹜文楷等宽"/>
        </w:rPr>
        <w:t>("Bringing up secondary CPUs ...\n");</w:t>
      </w:r>
    </w:p>
    <w:p w14:paraId="23F4C542" w14:textId="6119C308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bringup_nonboot_cpus</w:t>
      </w:r>
      <w:proofErr w:type="spellEnd"/>
      <w:r w:rsidRPr="005F2EC7">
        <w:rPr>
          <w:rFonts w:ascii="霞鹜文楷等宽" w:eastAsia="霞鹜文楷等宽" w:hAnsi="霞鹜文楷等宽"/>
        </w:rPr>
        <w:t>(</w:t>
      </w:r>
      <w:proofErr w:type="spellStart"/>
      <w:r w:rsidRPr="005F2EC7">
        <w:rPr>
          <w:rFonts w:ascii="霞鹜文楷等宽" w:eastAsia="霞鹜文楷等宽" w:hAnsi="霞鹜文楷等宽"/>
        </w:rPr>
        <w:t>setup_max_cpus</w:t>
      </w:r>
      <w:proofErr w:type="spellEnd"/>
      <w:r w:rsidRPr="005F2EC7">
        <w:rPr>
          <w:rFonts w:ascii="霞鹜文楷等宽" w:eastAsia="霞鹜文楷等宽" w:hAnsi="霞鹜文楷等宽"/>
        </w:rPr>
        <w:t>);</w:t>
      </w:r>
    </w:p>
    <w:p w14:paraId="004045AE" w14:textId="77777777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num_nodes</w:t>
      </w:r>
      <w:proofErr w:type="spellEnd"/>
      <w:r w:rsidRPr="005F2EC7">
        <w:rPr>
          <w:rFonts w:ascii="霞鹜文楷等宽" w:eastAsia="霞鹜文楷等宽" w:hAnsi="霞鹜文楷等宽"/>
        </w:rPr>
        <w:t xml:space="preserve"> = </w:t>
      </w:r>
      <w:proofErr w:type="spellStart"/>
      <w:r w:rsidRPr="005F2EC7">
        <w:rPr>
          <w:rFonts w:ascii="霞鹜文楷等宽" w:eastAsia="霞鹜文楷等宽" w:hAnsi="霞鹜文楷等宽"/>
        </w:rPr>
        <w:t>num_online_nodes</w:t>
      </w:r>
      <w:proofErr w:type="spellEnd"/>
      <w:r w:rsidRPr="005F2EC7">
        <w:rPr>
          <w:rFonts w:ascii="霞鹜文楷等宽" w:eastAsia="霞鹜文楷等宽" w:hAnsi="霞鹜文楷等宽"/>
        </w:rPr>
        <w:t>();</w:t>
      </w:r>
    </w:p>
    <w:p w14:paraId="3CBDC960" w14:textId="77777777" w:rsidR="005F2EC7" w:rsidRPr="005F2EC7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num_cpus</w:t>
      </w:r>
      <w:proofErr w:type="spellEnd"/>
      <w:r w:rsidRPr="005F2EC7">
        <w:rPr>
          <w:rFonts w:ascii="霞鹜文楷等宽" w:eastAsia="霞鹜文楷等宽" w:hAnsi="霞鹜文楷等宽"/>
        </w:rPr>
        <w:t xml:space="preserve">  = </w:t>
      </w:r>
      <w:proofErr w:type="spellStart"/>
      <w:r w:rsidRPr="005F2EC7">
        <w:rPr>
          <w:rFonts w:ascii="霞鹜文楷等宽" w:eastAsia="霞鹜文楷等宽" w:hAnsi="霞鹜文楷等宽"/>
        </w:rPr>
        <w:t>num_online_cpus</w:t>
      </w:r>
      <w:proofErr w:type="spellEnd"/>
      <w:r w:rsidRPr="005F2EC7">
        <w:rPr>
          <w:rFonts w:ascii="霞鹜文楷等宽" w:eastAsia="霞鹜文楷等宽" w:hAnsi="霞鹜文楷等宽"/>
        </w:rPr>
        <w:t>();</w:t>
      </w:r>
    </w:p>
    <w:p w14:paraId="18DE77F2" w14:textId="48647835" w:rsidR="005E0C48" w:rsidRDefault="005F2EC7" w:rsidP="005F2EC7">
      <w:pPr>
        <w:rPr>
          <w:rFonts w:ascii="霞鹜文楷等宽" w:eastAsia="霞鹜文楷等宽" w:hAnsi="霞鹜文楷等宽"/>
        </w:rPr>
      </w:pPr>
      <w:r w:rsidRPr="005F2EC7">
        <w:rPr>
          <w:rFonts w:ascii="霞鹜文楷等宽" w:eastAsia="霞鹜文楷等宽" w:hAnsi="霞鹜文楷等宽"/>
        </w:rPr>
        <w:tab/>
      </w:r>
      <w:proofErr w:type="spellStart"/>
      <w:r w:rsidRPr="005F2EC7">
        <w:rPr>
          <w:rFonts w:ascii="霞鹜文楷等宽" w:eastAsia="霞鹜文楷等宽" w:hAnsi="霞鹜文楷等宽"/>
        </w:rPr>
        <w:t>smp_cpus_done</w:t>
      </w:r>
      <w:proofErr w:type="spellEnd"/>
      <w:r w:rsidRPr="005F2EC7">
        <w:rPr>
          <w:rFonts w:ascii="霞鹜文楷等宽" w:eastAsia="霞鹜文楷等宽" w:hAnsi="霞鹜文楷等宽"/>
        </w:rPr>
        <w:t>(</w:t>
      </w:r>
      <w:proofErr w:type="spellStart"/>
      <w:r w:rsidRPr="005F2EC7">
        <w:rPr>
          <w:rFonts w:ascii="霞鹜文楷等宽" w:eastAsia="霞鹜文楷等宽" w:hAnsi="霞鹜文楷等宽"/>
        </w:rPr>
        <w:t>setup_max_cpus</w:t>
      </w:r>
      <w:proofErr w:type="spellEnd"/>
      <w:r w:rsidRPr="005F2EC7">
        <w:rPr>
          <w:rFonts w:ascii="霞鹜文楷等宽" w:eastAsia="霞鹜文楷等宽" w:hAnsi="霞鹜文楷等宽"/>
        </w:rPr>
        <w:t>);</w:t>
      </w:r>
    </w:p>
    <w:p w14:paraId="51646C62" w14:textId="7CEA9FB6" w:rsidR="005F2EC7" w:rsidRDefault="005F2EC7" w:rsidP="005F2EC7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 w:hint="eastAsia"/>
        </w:rPr>
        <w:t>idle_threads_init</w:t>
      </w:r>
      <w:proofErr w:type="spellEnd"/>
      <w:r>
        <w:rPr>
          <w:rFonts w:ascii="霞鹜文楷等宽" w:eastAsia="霞鹜文楷等宽" w:hAnsi="霞鹜文楷等宽" w:hint="eastAsia"/>
        </w:rPr>
        <w:t>： 函数</w:t>
      </w:r>
      <w:r w:rsidR="00367A2B">
        <w:rPr>
          <w:rFonts w:ascii="霞鹜文楷等宽" w:eastAsia="霞鹜文楷等宽" w:hAnsi="霞鹜文楷等宽" w:hint="eastAsia"/>
        </w:rPr>
        <w:t>为</w:t>
      </w:r>
      <w:proofErr w:type="spellStart"/>
      <w:r w:rsidR="00367A2B">
        <w:rPr>
          <w:rFonts w:ascii="霞鹜文楷等宽" w:eastAsia="霞鹜文楷等宽" w:hAnsi="霞鹜文楷等宽" w:hint="eastAsia"/>
        </w:rPr>
        <w:t>core</w:t>
      </w:r>
      <w:r w:rsidR="002B6F74">
        <w:rPr>
          <w:rFonts w:ascii="霞鹜文楷等宽" w:eastAsia="霞鹜文楷等宽" w:hAnsi="霞鹜文楷等宽" w:hint="eastAsia"/>
        </w:rPr>
        <w:t>x</w:t>
      </w:r>
      <w:proofErr w:type="spellEnd"/>
      <w:r w:rsidR="002B6F74">
        <w:rPr>
          <w:rFonts w:ascii="霞鹜文楷等宽" w:eastAsia="霞鹜文楷等宽" w:hAnsi="霞鹜文楷等宽" w:hint="eastAsia"/>
        </w:rPr>
        <w:t>创建一个idle进程，直白一点就是copy</w:t>
      </w:r>
      <w:r w:rsidR="002B6F74">
        <w:rPr>
          <w:rFonts w:ascii="霞鹜文楷等宽" w:eastAsia="霞鹜文楷等宽" w:hAnsi="霞鹜文楷等宽"/>
        </w:rPr>
        <w:t xml:space="preserve"> </w:t>
      </w:r>
      <w:proofErr w:type="spellStart"/>
      <w:r w:rsidR="002B6F74">
        <w:rPr>
          <w:rFonts w:ascii="霞鹜文楷等宽" w:eastAsia="霞鹜文楷等宽" w:hAnsi="霞鹜文楷等宽" w:hint="eastAsia"/>
        </w:rPr>
        <w:t>init_task</w:t>
      </w:r>
      <w:proofErr w:type="spellEnd"/>
      <w:r w:rsidR="002B6F74">
        <w:rPr>
          <w:rFonts w:ascii="霞鹜文楷等宽" w:eastAsia="霞鹜文楷等宽" w:hAnsi="霞鹜文楷等宽" w:hint="eastAsia"/>
        </w:rPr>
        <w:t>进程。这是一个手动创建的进程，详见kernel八问-第七问。</w:t>
      </w:r>
    </w:p>
    <w:p w14:paraId="4FFE0B0B" w14:textId="37E5BB43" w:rsidR="002B6F74" w:rsidRDefault="002B6F74" w:rsidP="005F2EC7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C</w:t>
      </w:r>
      <w:r>
        <w:rPr>
          <w:rFonts w:ascii="霞鹜文楷等宽" w:eastAsia="霞鹜文楷等宽" w:hAnsi="霞鹜文楷等宽" w:hint="eastAsia"/>
        </w:rPr>
        <w:t>puhp_threads_init</w:t>
      </w:r>
      <w:proofErr w:type="spellEnd"/>
      <w:r>
        <w:rPr>
          <w:rFonts w:ascii="霞鹜文楷等宽" w:eastAsia="霞鹜文楷等宽" w:hAnsi="霞鹜文楷等宽" w:hint="eastAsia"/>
        </w:rPr>
        <w:t>： 函数</w:t>
      </w:r>
      <w:r w:rsidR="00837B59">
        <w:rPr>
          <w:rFonts w:ascii="霞鹜文楷等宽" w:eastAsia="霞鹜文楷等宽" w:hAnsi="霞鹜文楷等宽" w:hint="eastAsia"/>
        </w:rPr>
        <w:t>为</w:t>
      </w:r>
      <w:proofErr w:type="spellStart"/>
      <w:r w:rsidR="00837B59">
        <w:rPr>
          <w:rFonts w:ascii="霞鹜文楷等宽" w:eastAsia="霞鹜文楷等宽" w:hAnsi="霞鹜文楷等宽" w:hint="eastAsia"/>
        </w:rPr>
        <w:t>hotplug</w:t>
      </w:r>
      <w:proofErr w:type="spellEnd"/>
      <w:r w:rsidR="00837B59">
        <w:rPr>
          <w:rFonts w:ascii="霞鹜文楷等宽" w:eastAsia="霞鹜文楷等宽" w:hAnsi="霞鹜文楷等宽"/>
        </w:rPr>
        <w:t xml:space="preserve"> </w:t>
      </w:r>
      <w:proofErr w:type="spellStart"/>
      <w:r w:rsidR="00837B59">
        <w:rPr>
          <w:rFonts w:ascii="霞鹜文楷等宽" w:eastAsia="霞鹜文楷等宽" w:hAnsi="霞鹜文楷等宽" w:hint="eastAsia"/>
        </w:rPr>
        <w:t>cpu</w:t>
      </w:r>
      <w:proofErr w:type="spellEnd"/>
      <w:r w:rsidR="00837B59">
        <w:rPr>
          <w:rFonts w:ascii="霞鹜文楷等宽" w:eastAsia="霞鹜文楷等宽" w:hAnsi="霞鹜文楷等宽" w:hint="eastAsia"/>
        </w:rPr>
        <w:t>创建一个线程，线程主体是</w:t>
      </w:r>
      <w:proofErr w:type="spellStart"/>
      <w:r w:rsidR="00837B59" w:rsidRPr="00837B59">
        <w:rPr>
          <w:rFonts w:ascii="霞鹜文楷等宽" w:eastAsia="霞鹜文楷等宽" w:hAnsi="霞鹜文楷等宽"/>
        </w:rPr>
        <w:t>smpboot_thread_fn</w:t>
      </w:r>
      <w:proofErr w:type="spellEnd"/>
    </w:p>
    <w:p w14:paraId="5D23F8B7" w14:textId="34C80217" w:rsidR="009F7FAF" w:rsidRPr="009F7FAF" w:rsidRDefault="00837B59" w:rsidP="009F7FAF">
      <w:pPr>
        <w:rPr>
          <w:rFonts w:ascii="霞鹜文楷等宽" w:eastAsia="霞鹜文楷等宽" w:hAnsi="霞鹜文楷等宽"/>
        </w:rPr>
      </w:pPr>
      <w:proofErr w:type="spellStart"/>
      <w:r w:rsidRPr="00837B59">
        <w:rPr>
          <w:rFonts w:ascii="霞鹜文楷等宽" w:eastAsia="霞鹜文楷等宽" w:hAnsi="霞鹜文楷等宽"/>
        </w:rPr>
        <w:t>bringup_nonboot_cpus</w:t>
      </w:r>
      <w:proofErr w:type="spellEnd"/>
      <w:r w:rsidRPr="00837B59">
        <w:rPr>
          <w:rFonts w:ascii="霞鹜文楷等宽" w:eastAsia="霞鹜文楷等宽" w:hAnsi="霞鹜文楷等宽"/>
        </w:rPr>
        <w:t>(</w:t>
      </w:r>
      <w:proofErr w:type="spellStart"/>
      <w:r w:rsidRPr="00837B59">
        <w:rPr>
          <w:rFonts w:ascii="霞鹜文楷等宽" w:eastAsia="霞鹜文楷等宽" w:hAnsi="霞鹜文楷等宽"/>
        </w:rPr>
        <w:t>setup_max_cpus</w:t>
      </w:r>
      <w:proofErr w:type="spellEnd"/>
      <w:r w:rsidRPr="00837B59">
        <w:rPr>
          <w:rFonts w:ascii="霞鹜文楷等宽" w:eastAsia="霞鹜文楷等宽" w:hAnsi="霞鹜文楷等宽"/>
        </w:rPr>
        <w:t>)</w:t>
      </w:r>
      <w:r>
        <w:rPr>
          <w:rFonts w:ascii="霞鹜文楷等宽" w:eastAsia="霞鹜文楷等宽" w:hAnsi="霞鹜文楷等宽" w:hint="eastAsia"/>
        </w:rPr>
        <w:t>： 函数真正激活core的运行</w:t>
      </w:r>
      <w:r w:rsidR="009F7FAF">
        <w:rPr>
          <w:rFonts w:ascii="霞鹜文楷等宽" w:eastAsia="霞鹜文楷等宽" w:hAnsi="霞鹜文楷等宽" w:hint="eastAsia"/>
        </w:rPr>
        <w:t>：</w:t>
      </w:r>
    </w:p>
    <w:p w14:paraId="48096FB4" w14:textId="77777777" w:rsidR="009F7FAF" w:rsidRP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</w:r>
      <w:proofErr w:type="spellStart"/>
      <w:r w:rsidRPr="009F7FAF">
        <w:rPr>
          <w:rFonts w:ascii="霞鹜文楷等宽" w:eastAsia="霞鹜文楷等宽" w:hAnsi="霞鹜文楷等宽"/>
        </w:rPr>
        <w:t>for_each_present_cpu</w:t>
      </w:r>
      <w:proofErr w:type="spellEnd"/>
      <w:r w:rsidRPr="009F7FAF">
        <w:rPr>
          <w:rFonts w:ascii="霞鹜文楷等宽" w:eastAsia="霞鹜文楷等宽" w:hAnsi="霞鹜文楷等宽"/>
        </w:rPr>
        <w:t>(</w:t>
      </w:r>
      <w:proofErr w:type="spellStart"/>
      <w:r w:rsidRPr="009F7FAF">
        <w:rPr>
          <w:rFonts w:ascii="霞鹜文楷等宽" w:eastAsia="霞鹜文楷等宽" w:hAnsi="霞鹜文楷等宽"/>
        </w:rPr>
        <w:t>cpu</w:t>
      </w:r>
      <w:proofErr w:type="spellEnd"/>
      <w:r w:rsidRPr="009F7FAF">
        <w:rPr>
          <w:rFonts w:ascii="霞鹜文楷等宽" w:eastAsia="霞鹜文楷等宽" w:hAnsi="霞鹜文楷等宽"/>
        </w:rPr>
        <w:t>) {</w:t>
      </w:r>
    </w:p>
    <w:p w14:paraId="2D0F2375" w14:textId="77777777" w:rsidR="009F7FAF" w:rsidRP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  <w:t>if (</w:t>
      </w:r>
      <w:proofErr w:type="spellStart"/>
      <w:r w:rsidRPr="009F7FAF">
        <w:rPr>
          <w:rFonts w:ascii="霞鹜文楷等宽" w:eastAsia="霞鹜文楷等宽" w:hAnsi="霞鹜文楷等宽"/>
        </w:rPr>
        <w:t>num_online_cpus</w:t>
      </w:r>
      <w:proofErr w:type="spellEnd"/>
      <w:r w:rsidRPr="009F7FAF">
        <w:rPr>
          <w:rFonts w:ascii="霞鹜文楷等宽" w:eastAsia="霞鹜文楷等宽" w:hAnsi="霞鹜文楷等宽"/>
        </w:rPr>
        <w:t xml:space="preserve">() &gt;= </w:t>
      </w:r>
      <w:proofErr w:type="spellStart"/>
      <w:r w:rsidRPr="009F7FAF">
        <w:rPr>
          <w:rFonts w:ascii="霞鹜文楷等宽" w:eastAsia="霞鹜文楷等宽" w:hAnsi="霞鹜文楷等宽"/>
        </w:rPr>
        <w:t>setup_max_cpus</w:t>
      </w:r>
      <w:proofErr w:type="spellEnd"/>
      <w:r w:rsidRPr="009F7FAF">
        <w:rPr>
          <w:rFonts w:ascii="霞鹜文楷等宽" w:eastAsia="霞鹜文楷等宽" w:hAnsi="霞鹜文楷等宽"/>
        </w:rPr>
        <w:t>)</w:t>
      </w:r>
    </w:p>
    <w:p w14:paraId="38D01BE4" w14:textId="77777777" w:rsidR="009F7FAF" w:rsidRP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  <w:t>break;</w:t>
      </w:r>
    </w:p>
    <w:p w14:paraId="22CAD23F" w14:textId="77777777" w:rsidR="009F7FAF" w:rsidRP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  <w:t>if (!</w:t>
      </w:r>
      <w:proofErr w:type="spellStart"/>
      <w:r w:rsidRPr="009F7FAF">
        <w:rPr>
          <w:rFonts w:ascii="霞鹜文楷等宽" w:eastAsia="霞鹜文楷等宽" w:hAnsi="霞鹜文楷等宽"/>
        </w:rPr>
        <w:t>cpu_online</w:t>
      </w:r>
      <w:proofErr w:type="spellEnd"/>
      <w:r w:rsidRPr="009F7FAF">
        <w:rPr>
          <w:rFonts w:ascii="霞鹜文楷等宽" w:eastAsia="霞鹜文楷等宽" w:hAnsi="霞鹜文楷等宽"/>
        </w:rPr>
        <w:t>(</w:t>
      </w:r>
      <w:proofErr w:type="spellStart"/>
      <w:r w:rsidRPr="009F7FAF">
        <w:rPr>
          <w:rFonts w:ascii="霞鹜文楷等宽" w:eastAsia="霞鹜文楷等宽" w:hAnsi="霞鹜文楷等宽"/>
        </w:rPr>
        <w:t>cpu</w:t>
      </w:r>
      <w:proofErr w:type="spellEnd"/>
      <w:r w:rsidRPr="009F7FAF">
        <w:rPr>
          <w:rFonts w:ascii="霞鹜文楷等宽" w:eastAsia="霞鹜文楷等宽" w:hAnsi="霞鹜文楷等宽"/>
        </w:rPr>
        <w:t>))</w:t>
      </w:r>
    </w:p>
    <w:p w14:paraId="59F07B40" w14:textId="77777777" w:rsidR="009F7FAF" w:rsidRP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</w:r>
      <w:r w:rsidRPr="009F7FAF">
        <w:rPr>
          <w:rFonts w:ascii="霞鹜文楷等宽" w:eastAsia="霞鹜文楷等宽" w:hAnsi="霞鹜文楷等宽"/>
        </w:rPr>
        <w:tab/>
      </w:r>
      <w:proofErr w:type="spellStart"/>
      <w:r w:rsidRPr="009F7FAF">
        <w:rPr>
          <w:rFonts w:ascii="霞鹜文楷等宽" w:eastAsia="霞鹜文楷等宽" w:hAnsi="霞鹜文楷等宽"/>
        </w:rPr>
        <w:t>cpu_up</w:t>
      </w:r>
      <w:proofErr w:type="spellEnd"/>
      <w:r w:rsidRPr="009F7FAF">
        <w:rPr>
          <w:rFonts w:ascii="霞鹜文楷等宽" w:eastAsia="霞鹜文楷等宽" w:hAnsi="霞鹜文楷等宽"/>
        </w:rPr>
        <w:t>(</w:t>
      </w:r>
      <w:proofErr w:type="spellStart"/>
      <w:r w:rsidRPr="009F7FAF">
        <w:rPr>
          <w:rFonts w:ascii="霞鹜文楷等宽" w:eastAsia="霞鹜文楷等宽" w:hAnsi="霞鹜文楷等宽"/>
        </w:rPr>
        <w:t>cpu</w:t>
      </w:r>
      <w:proofErr w:type="spellEnd"/>
      <w:r w:rsidRPr="009F7FAF">
        <w:rPr>
          <w:rFonts w:ascii="霞鹜文楷等宽" w:eastAsia="霞鹜文楷等宽" w:hAnsi="霞鹜文楷等宽"/>
        </w:rPr>
        <w:t>, CPUHP_ONLINE);</w:t>
      </w:r>
    </w:p>
    <w:p w14:paraId="222DF892" w14:textId="7804EE5D" w:rsidR="009F7FAF" w:rsidRDefault="009F7FAF" w:rsidP="009F7FAF">
      <w:pPr>
        <w:rPr>
          <w:rFonts w:ascii="霞鹜文楷等宽" w:eastAsia="霞鹜文楷等宽" w:hAnsi="霞鹜文楷等宽"/>
        </w:rPr>
      </w:pPr>
      <w:r w:rsidRPr="009F7FAF">
        <w:rPr>
          <w:rFonts w:ascii="霞鹜文楷等宽" w:eastAsia="霞鹜文楷等宽" w:hAnsi="霞鹜文楷等宽"/>
        </w:rPr>
        <w:tab/>
        <w:t>}</w:t>
      </w:r>
    </w:p>
    <w:p w14:paraId="703966F5" w14:textId="763A21AD" w:rsidR="009F7FAF" w:rsidRDefault="009F7FAF" w:rsidP="009F7FAF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P</w:t>
      </w:r>
      <w:r>
        <w:rPr>
          <w:rFonts w:ascii="霞鹜文楷等宽" w:eastAsia="霞鹜文楷等宽" w:hAnsi="霞鹜文楷等宽" w:hint="eastAsia"/>
        </w:rPr>
        <w:t>resent状态已经在前面设置好了，那么执行</w:t>
      </w:r>
      <w:proofErr w:type="spellStart"/>
      <w:r>
        <w:rPr>
          <w:rFonts w:ascii="霞鹜文楷等宽" w:eastAsia="霞鹜文楷等宽" w:hAnsi="霞鹜文楷等宽" w:hint="eastAsia"/>
        </w:rPr>
        <w:t>cpu_up</w:t>
      </w:r>
      <w:proofErr w:type="spellEnd"/>
      <w:r w:rsidR="00664AC3">
        <w:rPr>
          <w:rFonts w:ascii="霞鹜文楷等宽" w:eastAsia="霞鹜文楷等宽" w:hAnsi="霞鹜文楷等宽" w:hint="eastAsia"/>
        </w:rPr>
        <w:t>，因为现在core还不是ONLINE状态。</w:t>
      </w:r>
    </w:p>
    <w:p w14:paraId="2F2ADA8B" w14:textId="2B4A87EE" w:rsidR="00664AC3" w:rsidRDefault="00C54AC8" w:rsidP="009F7FAF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lastRenderedPageBreak/>
        <w:t>C</w:t>
      </w:r>
      <w:r>
        <w:rPr>
          <w:rFonts w:ascii="霞鹜文楷等宽" w:eastAsia="霞鹜文楷等宽" w:hAnsi="霞鹜文楷等宽" w:hint="eastAsia"/>
        </w:rPr>
        <w:t>pu_up</w:t>
      </w:r>
      <w:proofErr w:type="spellEnd"/>
      <w:r>
        <w:rPr>
          <w:rFonts w:ascii="霞鹜文楷等宽" w:eastAsia="霞鹜文楷等宽" w:hAnsi="霞鹜文楷等宽" w:hint="eastAsia"/>
        </w:rPr>
        <w:t>函数前面处理的是</w:t>
      </w:r>
      <w:proofErr w:type="spellStart"/>
      <w:r>
        <w:rPr>
          <w:rFonts w:ascii="霞鹜文楷等宽" w:eastAsia="霞鹜文楷等宽" w:hAnsi="霞鹜文楷等宽" w:hint="eastAsia"/>
        </w:rPr>
        <w:t>hotplug</w:t>
      </w:r>
      <w:proofErr w:type="spellEnd"/>
      <w:r>
        <w:rPr>
          <w:rFonts w:ascii="霞鹜文楷等宽" w:eastAsia="霞鹜文楷等宽" w:hAnsi="霞鹜文楷等宽" w:hint="eastAsia"/>
        </w:rPr>
        <w:t>方法，我们暂时略过。真正处理的地方是_</w:t>
      </w:r>
      <w:proofErr w:type="spellStart"/>
      <w:r>
        <w:rPr>
          <w:rFonts w:ascii="霞鹜文楷等宽" w:eastAsia="霞鹜文楷等宽" w:hAnsi="霞鹜文楷等宽"/>
        </w:rPr>
        <w:t>cpu_up</w:t>
      </w:r>
      <w:proofErr w:type="spellEnd"/>
      <w:r>
        <w:rPr>
          <w:rFonts w:ascii="霞鹜文楷等宽" w:eastAsia="霞鹜文楷等宽" w:hAnsi="霞鹜文楷等宽" w:hint="eastAsia"/>
        </w:rPr>
        <w:t>里面的</w:t>
      </w:r>
    </w:p>
    <w:p w14:paraId="4F495A64" w14:textId="77777777" w:rsidR="00C54AC8" w:rsidRPr="00C54AC8" w:rsidRDefault="00C54AC8" w:rsidP="00C54AC8">
      <w:pPr>
        <w:rPr>
          <w:rFonts w:ascii="霞鹜文楷等宽" w:eastAsia="霞鹜文楷等宽" w:hAnsi="霞鹜文楷等宽"/>
        </w:rPr>
      </w:pPr>
      <w:r w:rsidRPr="00C54AC8">
        <w:rPr>
          <w:rFonts w:ascii="霞鹜文楷等宽" w:eastAsia="霞鹜文楷等宽" w:hAnsi="霞鹜文楷等宽"/>
        </w:rPr>
        <w:tab/>
        <w:t>target = min((int)target, CPUHP_BRINGUP_CPU);</w:t>
      </w:r>
    </w:p>
    <w:p w14:paraId="654D7BE4" w14:textId="26760ED8" w:rsidR="00C54AC8" w:rsidRDefault="00C54AC8" w:rsidP="00C54AC8">
      <w:pPr>
        <w:rPr>
          <w:rFonts w:ascii="霞鹜文楷等宽" w:eastAsia="霞鹜文楷等宽" w:hAnsi="霞鹜文楷等宽"/>
        </w:rPr>
      </w:pPr>
      <w:r w:rsidRPr="00C54AC8">
        <w:rPr>
          <w:rFonts w:ascii="霞鹜文楷等宽" w:eastAsia="霞鹜文楷等宽" w:hAnsi="霞鹜文楷等宽"/>
        </w:rPr>
        <w:tab/>
        <w:t xml:space="preserve">ret = </w:t>
      </w:r>
      <w:proofErr w:type="spellStart"/>
      <w:r w:rsidRPr="00C54AC8">
        <w:rPr>
          <w:rFonts w:ascii="霞鹜文楷等宽" w:eastAsia="霞鹜文楷等宽" w:hAnsi="霞鹜文楷等宽"/>
        </w:rPr>
        <w:t>cpuhp_up_callbacks</w:t>
      </w:r>
      <w:proofErr w:type="spellEnd"/>
      <w:r w:rsidRPr="00C54AC8">
        <w:rPr>
          <w:rFonts w:ascii="霞鹜文楷等宽" w:eastAsia="霞鹜文楷等宽" w:hAnsi="霞鹜文楷等宽"/>
        </w:rPr>
        <w:t>(</w:t>
      </w:r>
      <w:proofErr w:type="spellStart"/>
      <w:r w:rsidRPr="00C54AC8">
        <w:rPr>
          <w:rFonts w:ascii="霞鹜文楷等宽" w:eastAsia="霞鹜文楷等宽" w:hAnsi="霞鹜文楷等宽"/>
        </w:rPr>
        <w:t>cpu</w:t>
      </w:r>
      <w:proofErr w:type="spellEnd"/>
      <w:r w:rsidRPr="00C54AC8">
        <w:rPr>
          <w:rFonts w:ascii="霞鹜文楷等宽" w:eastAsia="霞鹜文楷等宽" w:hAnsi="霞鹜文楷等宽"/>
        </w:rPr>
        <w:t xml:space="preserve">, </w:t>
      </w:r>
      <w:proofErr w:type="spellStart"/>
      <w:r w:rsidRPr="00C54AC8">
        <w:rPr>
          <w:rFonts w:ascii="霞鹜文楷等宽" w:eastAsia="霞鹜文楷等宽" w:hAnsi="霞鹜文楷等宽"/>
        </w:rPr>
        <w:t>st</w:t>
      </w:r>
      <w:proofErr w:type="spellEnd"/>
      <w:r w:rsidRPr="00C54AC8">
        <w:rPr>
          <w:rFonts w:ascii="霞鹜文楷等宽" w:eastAsia="霞鹜文楷等宽" w:hAnsi="霞鹜文楷等宽"/>
        </w:rPr>
        <w:t>, target);</w:t>
      </w:r>
    </w:p>
    <w:p w14:paraId="1A243596" w14:textId="72AACAB6" w:rsidR="00C54AC8" w:rsidRDefault="00C54AC8" w:rsidP="00C54AC8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首先target是</w:t>
      </w:r>
      <w:r w:rsidRPr="00C54AC8">
        <w:rPr>
          <w:rFonts w:ascii="霞鹜文楷等宽" w:eastAsia="霞鹜文楷等宽" w:hAnsi="霞鹜文楷等宽"/>
        </w:rPr>
        <w:t>CPUHP_ONLINE</w:t>
      </w:r>
      <w:r>
        <w:rPr>
          <w:rFonts w:ascii="霞鹜文楷等宽" w:eastAsia="霞鹜文楷等宽" w:hAnsi="霞鹜文楷等宽" w:hint="eastAsia"/>
        </w:rPr>
        <w:t>，</w:t>
      </w:r>
      <w:r>
        <w:rPr>
          <w:rFonts w:ascii="霞鹜文楷等宽" w:eastAsia="霞鹜文楷等宽" w:hAnsi="霞鹜文楷等宽"/>
        </w:rPr>
        <w:t>CPUHP_BRINGUP_CPU</w:t>
      </w:r>
      <w:r>
        <w:rPr>
          <w:rFonts w:ascii="霞鹜文楷等宽" w:eastAsia="霞鹜文楷等宽" w:hAnsi="霞鹜文楷等宽" w:hint="eastAsia"/>
        </w:rPr>
        <w:t>比target小，故target被赋值为C</w:t>
      </w:r>
      <w:r>
        <w:rPr>
          <w:rFonts w:ascii="霞鹜文楷等宽" w:eastAsia="霞鹜文楷等宽" w:hAnsi="霞鹜文楷等宽"/>
        </w:rPr>
        <w:t>PUHP_BRINGUP_CPU</w:t>
      </w:r>
      <w:r>
        <w:rPr>
          <w:rFonts w:ascii="霞鹜文楷等宽" w:eastAsia="霞鹜文楷等宽" w:hAnsi="霞鹜文楷等宽" w:hint="eastAsia"/>
        </w:rPr>
        <w:t>。</w:t>
      </w:r>
      <w:r w:rsidR="00255799">
        <w:rPr>
          <w:rFonts w:ascii="霞鹜文楷等宽" w:eastAsia="霞鹜文楷等宽" w:hAnsi="霞鹜文楷等宽" w:hint="eastAsia"/>
        </w:rPr>
        <w:t>然后进入</w:t>
      </w:r>
      <w:proofErr w:type="spellStart"/>
      <w:r w:rsidR="00255799">
        <w:rPr>
          <w:rFonts w:ascii="霞鹜文楷等宽" w:eastAsia="霞鹜文楷等宽" w:hAnsi="霞鹜文楷等宽" w:hint="eastAsia"/>
        </w:rPr>
        <w:t>cpuhp_up_callbacks</w:t>
      </w:r>
      <w:proofErr w:type="spellEnd"/>
      <w:r w:rsidR="00255799">
        <w:rPr>
          <w:rFonts w:ascii="霞鹜文楷等宽" w:eastAsia="霞鹜文楷等宽" w:hAnsi="霞鹜文楷等宽" w:hint="eastAsia"/>
        </w:rPr>
        <w:t>，这里的</w:t>
      </w:r>
      <w:proofErr w:type="spellStart"/>
      <w:r w:rsidR="00255799">
        <w:rPr>
          <w:rFonts w:ascii="霞鹜文楷等宽" w:eastAsia="霞鹜文楷等宽" w:hAnsi="霞鹜文楷等宽" w:hint="eastAsia"/>
        </w:rPr>
        <w:t>st</w:t>
      </w:r>
      <w:proofErr w:type="spellEnd"/>
      <w:r w:rsidR="00255799">
        <w:rPr>
          <w:rFonts w:ascii="霞鹜文楷等宽" w:eastAsia="霞鹜文楷等宽" w:hAnsi="霞鹜文楷等宽" w:hint="eastAsia"/>
        </w:rPr>
        <w:t>是</w:t>
      </w:r>
      <w:proofErr w:type="spellStart"/>
      <w:r w:rsidR="00255799" w:rsidRPr="00255799">
        <w:rPr>
          <w:rFonts w:ascii="霞鹜文楷等宽" w:eastAsia="霞鹜文楷等宽" w:hAnsi="霞鹜文楷等宽"/>
        </w:rPr>
        <w:t>cpuhp_state</w:t>
      </w:r>
      <w:proofErr w:type="spellEnd"/>
      <w:r w:rsidR="00255799">
        <w:rPr>
          <w:rFonts w:ascii="霞鹜文楷等宽" w:eastAsia="霞鹜文楷等宽" w:hAnsi="霞鹜文楷等宽" w:hint="eastAsia"/>
        </w:rPr>
        <w:t>，每一个core一个独立的</w:t>
      </w:r>
      <w:proofErr w:type="spellStart"/>
      <w:r w:rsidR="00255799">
        <w:rPr>
          <w:rFonts w:ascii="霞鹜文楷等宽" w:eastAsia="霞鹜文楷等宽" w:hAnsi="霞鹜文楷等宽" w:hint="eastAsia"/>
        </w:rPr>
        <w:t>cpuhp_state</w:t>
      </w:r>
      <w:proofErr w:type="spellEnd"/>
      <w:r w:rsidR="00255799">
        <w:rPr>
          <w:rFonts w:ascii="霞鹜文楷等宽" w:eastAsia="霞鹜文楷等宽" w:hAnsi="霞鹜文楷等宽" w:hint="eastAsia"/>
        </w:rPr>
        <w:t>。</w:t>
      </w:r>
    </w:p>
    <w:p w14:paraId="1D2FA387" w14:textId="060378DB" w:rsidR="007E3657" w:rsidRDefault="007E3657" w:rsidP="00C54AC8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C</w:t>
      </w:r>
      <w:r>
        <w:rPr>
          <w:rFonts w:ascii="霞鹜文楷等宽" w:eastAsia="霞鹜文楷等宽" w:hAnsi="霞鹜文楷等宽" w:hint="eastAsia"/>
        </w:rPr>
        <w:t>puhp_up_callbacks</w:t>
      </w:r>
      <w:proofErr w:type="spellEnd"/>
      <w:r>
        <w:rPr>
          <w:rFonts w:ascii="霞鹜文楷等宽" w:eastAsia="霞鹜文楷等宽" w:hAnsi="霞鹜文楷等宽" w:hint="eastAsia"/>
        </w:rPr>
        <w:t>主要是</w:t>
      </w:r>
      <w:r w:rsidR="003D7391">
        <w:rPr>
          <w:rFonts w:ascii="霞鹜文楷等宽" w:eastAsia="霞鹜文楷等宽" w:hAnsi="霞鹜文楷等宽" w:hint="eastAsia"/>
        </w:rPr>
        <w:t>通过循环执行</w:t>
      </w:r>
      <w:proofErr w:type="spellStart"/>
      <w:r w:rsidR="003D7391" w:rsidRPr="003D7391">
        <w:rPr>
          <w:rFonts w:ascii="霞鹜文楷等宽" w:eastAsia="霞鹜文楷等宽" w:hAnsi="霞鹜文楷等宽"/>
        </w:rPr>
        <w:t>cpuhp_hp_states</w:t>
      </w:r>
      <w:proofErr w:type="spellEnd"/>
      <w:r w:rsidR="003D7391">
        <w:rPr>
          <w:rFonts w:ascii="霞鹜文楷等宽" w:eastAsia="霞鹜文楷等宽" w:hAnsi="霞鹜文楷等宽" w:hint="eastAsia"/>
        </w:rPr>
        <w:t>定义的</w:t>
      </w:r>
      <w:proofErr w:type="spellStart"/>
      <w:r w:rsidR="003D7391" w:rsidRPr="003D7391">
        <w:rPr>
          <w:rFonts w:ascii="霞鹜文楷等宽" w:eastAsia="霞鹜文楷等宽" w:hAnsi="霞鹜文楷等宽"/>
        </w:rPr>
        <w:t>startup.single</w:t>
      </w:r>
      <w:proofErr w:type="spellEnd"/>
      <w:r w:rsidR="003D7391">
        <w:rPr>
          <w:rFonts w:ascii="霞鹜文楷等宽" w:eastAsia="霞鹜文楷等宽" w:hAnsi="霞鹜文楷等宽" w:hint="eastAsia"/>
        </w:rPr>
        <w:t>或</w:t>
      </w:r>
      <w:proofErr w:type="spellStart"/>
      <w:r w:rsidR="003D7391" w:rsidRPr="003D7391">
        <w:rPr>
          <w:rFonts w:ascii="霞鹜文楷等宽" w:eastAsia="霞鹜文楷等宽" w:hAnsi="霞鹜文楷等宽"/>
        </w:rPr>
        <w:t>teardown.single</w:t>
      </w:r>
      <w:proofErr w:type="spellEnd"/>
      <w:r w:rsidR="003D7391">
        <w:rPr>
          <w:rFonts w:ascii="霞鹜文楷等宽" w:eastAsia="霞鹜文楷等宽" w:hAnsi="霞鹜文楷等宽" w:hint="eastAsia"/>
        </w:rPr>
        <w:t>函数。起始为C</w:t>
      </w:r>
      <w:r w:rsidR="003D7391">
        <w:rPr>
          <w:rFonts w:ascii="霞鹜文楷等宽" w:eastAsia="霞鹜文楷等宽" w:hAnsi="霞鹜文楷等宽"/>
        </w:rPr>
        <w:t>PUHP_BRINGUP_CPU</w:t>
      </w:r>
      <w:r w:rsidR="003D7391">
        <w:rPr>
          <w:rFonts w:ascii="霞鹜文楷等宽" w:eastAsia="霞鹜文楷等宽" w:hAnsi="霞鹜文楷等宽" w:hint="eastAsia"/>
        </w:rPr>
        <w:t>。</w:t>
      </w:r>
    </w:p>
    <w:p w14:paraId="4E402C52" w14:textId="73051B83" w:rsidR="00B77E35" w:rsidRDefault="00B77E35" w:rsidP="00C54AC8">
      <w:pPr>
        <w:rPr>
          <w:rFonts w:ascii="霞鹜文楷等宽" w:eastAsia="霞鹜文楷等宽" w:hAnsi="霞鹜文楷等宽"/>
        </w:rPr>
      </w:pPr>
      <w:proofErr w:type="spellStart"/>
      <w:r>
        <w:rPr>
          <w:rFonts w:ascii="霞鹜文楷等宽" w:eastAsia="霞鹜文楷等宽" w:hAnsi="霞鹜文楷等宽"/>
        </w:rPr>
        <w:t>B</w:t>
      </w:r>
      <w:r>
        <w:rPr>
          <w:rFonts w:ascii="霞鹜文楷等宽" w:eastAsia="霞鹜文楷等宽" w:hAnsi="霞鹜文楷等宽" w:hint="eastAsia"/>
        </w:rPr>
        <w:t>ringup_cpu</w:t>
      </w:r>
      <w:proofErr w:type="spellEnd"/>
      <w:r>
        <w:rPr>
          <w:rFonts w:ascii="霞鹜文楷等宽" w:eastAsia="霞鹜文楷等宽" w:hAnsi="霞鹜文楷等宽" w:hint="eastAsia"/>
        </w:rPr>
        <w:t>：</w:t>
      </w:r>
    </w:p>
    <w:p w14:paraId="25FD7763" w14:textId="37D1E00B" w:rsidR="00B77E35" w:rsidRDefault="0045718D" w:rsidP="00C54AC8">
      <w:pPr>
        <w:rPr>
          <w:rFonts w:ascii="霞鹜文楷等宽" w:eastAsia="霞鹜文楷等宽" w:hAnsi="霞鹜文楷等宽"/>
        </w:rPr>
      </w:pPr>
      <w:r w:rsidRPr="0045718D">
        <w:rPr>
          <w:rFonts w:ascii="霞鹜文楷等宽" w:eastAsia="霞鹜文楷等宽" w:hAnsi="霞鹜文楷等宽"/>
        </w:rPr>
        <w:t xml:space="preserve">struct </w:t>
      </w:r>
      <w:proofErr w:type="spellStart"/>
      <w:r w:rsidRPr="0045718D">
        <w:rPr>
          <w:rFonts w:ascii="霞鹜文楷等宽" w:eastAsia="霞鹜文楷等宽" w:hAnsi="霞鹜文楷等宽"/>
        </w:rPr>
        <w:t>task_struct</w:t>
      </w:r>
      <w:proofErr w:type="spellEnd"/>
      <w:r w:rsidRPr="0045718D">
        <w:rPr>
          <w:rFonts w:ascii="霞鹜文楷等宽" w:eastAsia="霞鹜文楷等宽" w:hAnsi="霞鹜文楷等宽"/>
        </w:rPr>
        <w:t xml:space="preserve"> *idle = </w:t>
      </w:r>
      <w:proofErr w:type="spellStart"/>
      <w:r w:rsidRPr="0045718D">
        <w:rPr>
          <w:rFonts w:ascii="霞鹜文楷等宽" w:eastAsia="霞鹜文楷等宽" w:hAnsi="霞鹜文楷等宽"/>
        </w:rPr>
        <w:t>idle_thread_get</w:t>
      </w:r>
      <w:proofErr w:type="spellEnd"/>
      <w:r w:rsidRPr="0045718D">
        <w:rPr>
          <w:rFonts w:ascii="霞鹜文楷等宽" w:eastAsia="霞鹜文楷等宽" w:hAnsi="霞鹜文楷等宽"/>
        </w:rPr>
        <w:t>(</w:t>
      </w:r>
      <w:proofErr w:type="spellStart"/>
      <w:r w:rsidRPr="0045718D">
        <w:rPr>
          <w:rFonts w:ascii="霞鹜文楷等宽" w:eastAsia="霞鹜文楷等宽" w:hAnsi="霞鹜文楷等宽"/>
        </w:rPr>
        <w:t>cpu</w:t>
      </w:r>
      <w:proofErr w:type="spellEnd"/>
      <w:r w:rsidRPr="0045718D">
        <w:rPr>
          <w:rFonts w:ascii="霞鹜文楷等宽" w:eastAsia="霞鹜文楷等宽" w:hAnsi="霞鹜文楷等宽"/>
        </w:rPr>
        <w:t>);</w:t>
      </w:r>
      <w:r>
        <w:rPr>
          <w:rFonts w:ascii="霞鹜文楷等宽" w:eastAsia="霞鹜文楷等宽" w:hAnsi="霞鹜文楷等宽"/>
        </w:rPr>
        <w:t xml:space="preserve"> </w:t>
      </w:r>
      <w:r>
        <w:rPr>
          <w:rFonts w:ascii="霞鹜文楷等宽" w:eastAsia="霞鹜文楷等宽" w:hAnsi="霞鹜文楷等宽" w:hint="eastAsia"/>
        </w:rPr>
        <w:t>取得当前</w:t>
      </w:r>
      <w:proofErr w:type="spellStart"/>
      <w:r>
        <w:rPr>
          <w:rFonts w:ascii="霞鹜文楷等宽" w:eastAsia="霞鹜文楷等宽" w:hAnsi="霞鹜文楷等宽" w:hint="eastAsia"/>
        </w:rPr>
        <w:t>cpu</w:t>
      </w:r>
      <w:proofErr w:type="spellEnd"/>
      <w:r>
        <w:rPr>
          <w:rFonts w:ascii="霞鹜文楷等宽" w:eastAsia="霞鹜文楷等宽" w:hAnsi="霞鹜文楷等宽" w:hint="eastAsia"/>
        </w:rPr>
        <w:t>的idle进程。</w:t>
      </w:r>
      <w:r>
        <w:rPr>
          <w:rFonts w:ascii="霞鹜文楷等宽" w:eastAsia="霞鹜文楷等宽" w:hAnsi="霞鹜文楷等宽"/>
        </w:rPr>
        <w:t>I</w:t>
      </w:r>
      <w:r>
        <w:rPr>
          <w:rFonts w:ascii="霞鹜文楷等宽" w:eastAsia="霞鹜文楷等宽" w:hAnsi="霞鹜文楷等宽" w:hint="eastAsia"/>
        </w:rPr>
        <w:t>dle进程已经在之前创建好，copy</w:t>
      </w:r>
      <w:r>
        <w:rPr>
          <w:rFonts w:ascii="霞鹜文楷等宽" w:eastAsia="霞鹜文楷等宽" w:hAnsi="霞鹜文楷等宽"/>
        </w:rPr>
        <w:t xml:space="preserve"> </w:t>
      </w:r>
      <w:proofErr w:type="spellStart"/>
      <w:r>
        <w:rPr>
          <w:rFonts w:ascii="霞鹜文楷等宽" w:eastAsia="霞鹜文楷等宽" w:hAnsi="霞鹜文楷等宽" w:hint="eastAsia"/>
        </w:rPr>
        <w:t>init_task</w:t>
      </w:r>
      <w:proofErr w:type="spellEnd"/>
      <w:r>
        <w:rPr>
          <w:rFonts w:ascii="霞鹜文楷等宽" w:eastAsia="霞鹜文楷等宽" w:hAnsi="霞鹜文楷等宽" w:hint="eastAsia"/>
        </w:rPr>
        <w:t>来的。</w:t>
      </w:r>
    </w:p>
    <w:p w14:paraId="098CD067" w14:textId="7DEC9032" w:rsidR="008C788E" w:rsidRDefault="008C788E" w:rsidP="00C54AC8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然后调用_</w:t>
      </w:r>
      <w:r>
        <w:rPr>
          <w:rFonts w:ascii="霞鹜文楷等宽" w:eastAsia="霞鹜文楷等宽" w:hAnsi="霞鹜文楷等宽"/>
        </w:rPr>
        <w:t>_</w:t>
      </w:r>
      <w:proofErr w:type="spellStart"/>
      <w:r>
        <w:rPr>
          <w:rFonts w:ascii="霞鹜文楷等宽" w:eastAsia="霞鹜文楷等宽" w:hAnsi="霞鹜文楷等宽"/>
        </w:rPr>
        <w:t>cpu_up</w:t>
      </w:r>
      <w:proofErr w:type="spellEnd"/>
      <w:r>
        <w:rPr>
          <w:rFonts w:ascii="霞鹜文楷等宽" w:eastAsia="霞鹜文楷等宽" w:hAnsi="霞鹜文楷等宽"/>
        </w:rPr>
        <w:t>:</w:t>
      </w:r>
    </w:p>
    <w:p w14:paraId="07BD0036" w14:textId="77777777" w:rsidR="00ED74F7" w:rsidRPr="00ED74F7" w:rsidRDefault="00ED74F7" w:rsidP="00ED74F7">
      <w:pPr>
        <w:rPr>
          <w:rFonts w:ascii="霞鹜文楷等宽" w:eastAsia="霞鹜文楷等宽" w:hAnsi="霞鹜文楷等宽"/>
        </w:rPr>
      </w:pPr>
      <w:r w:rsidRPr="00ED74F7">
        <w:rPr>
          <w:rFonts w:ascii="霞鹜文楷等宽" w:eastAsia="霞鹜文楷等宽" w:hAnsi="霞鹜文楷等宽"/>
        </w:rPr>
        <w:tab/>
      </w:r>
      <w:proofErr w:type="spellStart"/>
      <w:r w:rsidRPr="00ED74F7">
        <w:rPr>
          <w:rFonts w:ascii="霞鹜文楷等宽" w:eastAsia="霞鹜文楷等宽" w:hAnsi="霞鹜文楷等宽"/>
        </w:rPr>
        <w:t>secondary_data.task</w:t>
      </w:r>
      <w:proofErr w:type="spellEnd"/>
      <w:r w:rsidRPr="00ED74F7">
        <w:rPr>
          <w:rFonts w:ascii="霞鹜文楷等宽" w:eastAsia="霞鹜文楷等宽" w:hAnsi="霞鹜文楷等宽"/>
        </w:rPr>
        <w:t xml:space="preserve"> = idle;</w:t>
      </w:r>
    </w:p>
    <w:p w14:paraId="78BDDDD2" w14:textId="77777777" w:rsidR="00ED74F7" w:rsidRPr="00ED74F7" w:rsidRDefault="00ED74F7" w:rsidP="00ED74F7">
      <w:pPr>
        <w:rPr>
          <w:rFonts w:ascii="霞鹜文楷等宽" w:eastAsia="霞鹜文楷等宽" w:hAnsi="霞鹜文楷等宽"/>
        </w:rPr>
      </w:pPr>
      <w:r w:rsidRPr="00ED74F7">
        <w:rPr>
          <w:rFonts w:ascii="霞鹜文楷等宽" w:eastAsia="霞鹜文楷等宽" w:hAnsi="霞鹜文楷等宽"/>
        </w:rPr>
        <w:tab/>
      </w:r>
      <w:proofErr w:type="spellStart"/>
      <w:r w:rsidRPr="00ED74F7">
        <w:rPr>
          <w:rFonts w:ascii="霞鹜文楷等宽" w:eastAsia="霞鹜文楷等宽" w:hAnsi="霞鹜文楷等宽"/>
        </w:rPr>
        <w:t>secondary_data.stack</w:t>
      </w:r>
      <w:proofErr w:type="spellEnd"/>
      <w:r w:rsidRPr="00ED74F7">
        <w:rPr>
          <w:rFonts w:ascii="霞鹜文楷等宽" w:eastAsia="霞鹜文楷等宽" w:hAnsi="霞鹜文楷等宽"/>
        </w:rPr>
        <w:t xml:space="preserve"> = </w:t>
      </w:r>
      <w:proofErr w:type="spellStart"/>
      <w:r w:rsidRPr="00ED74F7">
        <w:rPr>
          <w:rFonts w:ascii="霞鹜文楷等宽" w:eastAsia="霞鹜文楷等宽" w:hAnsi="霞鹜文楷等宽"/>
        </w:rPr>
        <w:t>task_stack_page</w:t>
      </w:r>
      <w:proofErr w:type="spellEnd"/>
      <w:r w:rsidRPr="00ED74F7">
        <w:rPr>
          <w:rFonts w:ascii="霞鹜文楷等宽" w:eastAsia="霞鹜文楷等宽" w:hAnsi="霞鹜文楷等宽"/>
        </w:rPr>
        <w:t>(idle) + THREAD_SIZE;</w:t>
      </w:r>
    </w:p>
    <w:p w14:paraId="26F3C910" w14:textId="77777777" w:rsidR="00ED74F7" w:rsidRPr="00ED74F7" w:rsidRDefault="00ED74F7" w:rsidP="00ED74F7">
      <w:pPr>
        <w:rPr>
          <w:rFonts w:ascii="霞鹜文楷等宽" w:eastAsia="霞鹜文楷等宽" w:hAnsi="霞鹜文楷等宽"/>
        </w:rPr>
      </w:pPr>
      <w:r w:rsidRPr="00ED74F7">
        <w:rPr>
          <w:rFonts w:ascii="霞鹜文楷等宽" w:eastAsia="霞鹜文楷等宽" w:hAnsi="霞鹜文楷等宽"/>
        </w:rPr>
        <w:tab/>
      </w:r>
      <w:proofErr w:type="spellStart"/>
      <w:r w:rsidRPr="00ED74F7">
        <w:rPr>
          <w:rFonts w:ascii="霞鹜文楷等宽" w:eastAsia="霞鹜文楷等宽" w:hAnsi="霞鹜文楷等宽"/>
        </w:rPr>
        <w:t>update_cpu_boot_status</w:t>
      </w:r>
      <w:proofErr w:type="spellEnd"/>
      <w:r w:rsidRPr="00ED74F7">
        <w:rPr>
          <w:rFonts w:ascii="霞鹜文楷等宽" w:eastAsia="霞鹜文楷等宽" w:hAnsi="霞鹜文楷等宽"/>
        </w:rPr>
        <w:t>(CPU_MMU_OFF);</w:t>
      </w:r>
    </w:p>
    <w:p w14:paraId="7764BFC1" w14:textId="35DB45C3" w:rsidR="008C788E" w:rsidRDefault="00ED74F7" w:rsidP="00ED74F7">
      <w:pPr>
        <w:rPr>
          <w:rFonts w:ascii="霞鹜文楷等宽" w:eastAsia="霞鹜文楷等宽" w:hAnsi="霞鹜文楷等宽"/>
        </w:rPr>
      </w:pPr>
      <w:r w:rsidRPr="00ED74F7">
        <w:rPr>
          <w:rFonts w:ascii="霞鹜文楷等宽" w:eastAsia="霞鹜文楷等宽" w:hAnsi="霞鹜文楷等宽"/>
        </w:rPr>
        <w:tab/>
        <w:t>__</w:t>
      </w:r>
      <w:proofErr w:type="spellStart"/>
      <w:r w:rsidRPr="00ED74F7">
        <w:rPr>
          <w:rFonts w:ascii="霞鹜文楷等宽" w:eastAsia="霞鹜文楷等宽" w:hAnsi="霞鹜文楷等宽"/>
        </w:rPr>
        <w:t>flush_dcache_area</w:t>
      </w:r>
      <w:proofErr w:type="spellEnd"/>
      <w:r w:rsidRPr="00ED74F7">
        <w:rPr>
          <w:rFonts w:ascii="霞鹜文楷等宽" w:eastAsia="霞鹜文楷等宽" w:hAnsi="霞鹜文楷等宽"/>
        </w:rPr>
        <w:t>(&amp;</w:t>
      </w:r>
      <w:proofErr w:type="spellStart"/>
      <w:r w:rsidRPr="00ED74F7">
        <w:rPr>
          <w:rFonts w:ascii="霞鹜文楷等宽" w:eastAsia="霞鹜文楷等宽" w:hAnsi="霞鹜文楷等宽"/>
        </w:rPr>
        <w:t>secondary_data</w:t>
      </w:r>
      <w:proofErr w:type="spellEnd"/>
      <w:r w:rsidRPr="00ED74F7">
        <w:rPr>
          <w:rFonts w:ascii="霞鹜文楷等宽" w:eastAsia="霞鹜文楷等宽" w:hAnsi="霞鹜文楷等宽"/>
        </w:rPr>
        <w:t xml:space="preserve">, </w:t>
      </w:r>
      <w:proofErr w:type="spellStart"/>
      <w:r w:rsidRPr="00ED74F7">
        <w:rPr>
          <w:rFonts w:ascii="霞鹜文楷等宽" w:eastAsia="霞鹜文楷等宽" w:hAnsi="霞鹜文楷等宽"/>
        </w:rPr>
        <w:t>sizeof</w:t>
      </w:r>
      <w:proofErr w:type="spellEnd"/>
      <w:r w:rsidRPr="00ED74F7">
        <w:rPr>
          <w:rFonts w:ascii="霞鹜文楷等宽" w:eastAsia="霞鹜文楷等宽" w:hAnsi="霞鹜文楷等宽"/>
        </w:rPr>
        <w:t>(</w:t>
      </w:r>
      <w:proofErr w:type="spellStart"/>
      <w:r w:rsidRPr="00ED74F7">
        <w:rPr>
          <w:rFonts w:ascii="霞鹜文楷等宽" w:eastAsia="霞鹜文楷等宽" w:hAnsi="霞鹜文楷等宽"/>
        </w:rPr>
        <w:t>secondary_data</w:t>
      </w:r>
      <w:proofErr w:type="spellEnd"/>
      <w:r w:rsidRPr="00ED74F7">
        <w:rPr>
          <w:rFonts w:ascii="霞鹜文楷等宽" w:eastAsia="霞鹜文楷等宽" w:hAnsi="霞鹜文楷等宽"/>
        </w:rPr>
        <w:t>));</w:t>
      </w:r>
    </w:p>
    <w:p w14:paraId="381017B1" w14:textId="7891E1EF" w:rsidR="00ED74F7" w:rsidRDefault="00ED74F7" w:rsidP="00ED74F7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设置core运行IDLE的</w:t>
      </w:r>
      <w:proofErr w:type="spellStart"/>
      <w:r>
        <w:rPr>
          <w:rFonts w:ascii="霞鹜文楷等宽" w:eastAsia="霞鹜文楷等宽" w:hAnsi="霞鹜文楷等宽" w:hint="eastAsia"/>
        </w:rPr>
        <w:t>task_struct</w:t>
      </w:r>
      <w:proofErr w:type="spellEnd"/>
      <w:r>
        <w:rPr>
          <w:rFonts w:ascii="霞鹜文楷等宽" w:eastAsia="霞鹜文楷等宽" w:hAnsi="霞鹜文楷等宽" w:hint="eastAsia"/>
        </w:rPr>
        <w:t>及栈信息。关MMU。</w:t>
      </w:r>
    </w:p>
    <w:p w14:paraId="0F959200" w14:textId="4C86189D" w:rsidR="00ED74F7" w:rsidRDefault="0086207D" w:rsidP="00ED74F7">
      <w:pPr>
        <w:rPr>
          <w:rFonts w:ascii="霞鹜文楷等宽" w:eastAsia="霞鹜文楷等宽" w:hAnsi="霞鹜文楷等宽"/>
        </w:rPr>
      </w:pPr>
      <w:r w:rsidRPr="0086207D">
        <w:rPr>
          <w:rFonts w:ascii="霞鹜文楷等宽" w:eastAsia="霞鹜文楷等宽" w:hAnsi="霞鹜文楷等宽"/>
        </w:rPr>
        <w:tab/>
        <w:t xml:space="preserve">ret = </w:t>
      </w:r>
      <w:proofErr w:type="spellStart"/>
      <w:r w:rsidRPr="0086207D">
        <w:rPr>
          <w:rFonts w:ascii="霞鹜文楷等宽" w:eastAsia="霞鹜文楷等宽" w:hAnsi="霞鹜文楷等宽"/>
        </w:rPr>
        <w:t>boot_secondary</w:t>
      </w:r>
      <w:proofErr w:type="spellEnd"/>
      <w:r w:rsidRPr="0086207D">
        <w:rPr>
          <w:rFonts w:ascii="霞鹜文楷等宽" w:eastAsia="霞鹜文楷等宽" w:hAnsi="霞鹜文楷等宽"/>
        </w:rPr>
        <w:t>(</w:t>
      </w:r>
      <w:proofErr w:type="spellStart"/>
      <w:r w:rsidRPr="0086207D">
        <w:rPr>
          <w:rFonts w:ascii="霞鹜文楷等宽" w:eastAsia="霞鹜文楷等宽" w:hAnsi="霞鹜文楷等宽"/>
        </w:rPr>
        <w:t>cpu</w:t>
      </w:r>
      <w:proofErr w:type="spellEnd"/>
      <w:r w:rsidRPr="0086207D">
        <w:rPr>
          <w:rFonts w:ascii="霞鹜文楷等宽" w:eastAsia="霞鹜文楷等宽" w:hAnsi="霞鹜文楷等宽"/>
        </w:rPr>
        <w:t>, idle);</w:t>
      </w:r>
    </w:p>
    <w:p w14:paraId="4F6B12F5" w14:textId="61E52806" w:rsidR="0086207D" w:rsidRDefault="0086207D" w:rsidP="00ED74F7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启动指定的core。</w:t>
      </w:r>
      <w:r w:rsidR="00F9090E">
        <w:rPr>
          <w:rFonts w:ascii="霞鹜文楷等宽" w:eastAsia="霞鹜文楷等宽" w:hAnsi="霞鹜文楷等宽" w:hint="eastAsia"/>
        </w:rPr>
        <w:t>即调用</w:t>
      </w:r>
      <w:proofErr w:type="spellStart"/>
      <w:r w:rsidR="00F9090E" w:rsidRPr="00F9090E">
        <w:rPr>
          <w:rFonts w:ascii="霞鹜文楷等宽" w:eastAsia="霞鹜文楷等宽" w:hAnsi="霞鹜文楷等宽"/>
        </w:rPr>
        <w:t>smp_spin_table_cpu_boot</w:t>
      </w:r>
      <w:proofErr w:type="spellEnd"/>
      <w:r w:rsidR="00F9090E">
        <w:rPr>
          <w:rFonts w:ascii="霞鹜文楷等宽" w:eastAsia="霞鹜文楷等宽" w:hAnsi="霞鹜文楷等宽" w:hint="eastAsia"/>
        </w:rPr>
        <w:t>， 这个函数执行下列语句：</w:t>
      </w:r>
    </w:p>
    <w:p w14:paraId="3602747C" w14:textId="77777777" w:rsidR="00F9090E" w:rsidRPr="00F9090E" w:rsidRDefault="00F9090E" w:rsidP="00F9090E">
      <w:pPr>
        <w:rPr>
          <w:rFonts w:ascii="霞鹜文楷等宽" w:eastAsia="霞鹜文楷等宽" w:hAnsi="霞鹜文楷等宽"/>
        </w:rPr>
      </w:pPr>
      <w:r w:rsidRPr="00F9090E">
        <w:rPr>
          <w:rFonts w:ascii="霞鹜文楷等宽" w:eastAsia="霞鹜文楷等宽" w:hAnsi="霞鹜文楷等宽"/>
        </w:rPr>
        <w:tab/>
      </w:r>
      <w:proofErr w:type="spellStart"/>
      <w:r w:rsidRPr="00F9090E">
        <w:rPr>
          <w:rFonts w:ascii="霞鹜文楷等宽" w:eastAsia="霞鹜文楷等宽" w:hAnsi="霞鹜文楷等宽"/>
        </w:rPr>
        <w:t>write_pen_release</w:t>
      </w:r>
      <w:proofErr w:type="spellEnd"/>
      <w:r w:rsidRPr="00F9090E">
        <w:rPr>
          <w:rFonts w:ascii="霞鹜文楷等宽" w:eastAsia="霞鹜文楷等宽" w:hAnsi="霞鹜文楷等宽"/>
        </w:rPr>
        <w:t>(</w:t>
      </w:r>
      <w:proofErr w:type="spellStart"/>
      <w:r w:rsidRPr="00F9090E">
        <w:rPr>
          <w:rFonts w:ascii="霞鹜文楷等宽" w:eastAsia="霞鹜文楷等宽" w:hAnsi="霞鹜文楷等宽"/>
        </w:rPr>
        <w:t>cpu_logical_map</w:t>
      </w:r>
      <w:proofErr w:type="spellEnd"/>
      <w:r w:rsidRPr="00F9090E">
        <w:rPr>
          <w:rFonts w:ascii="霞鹜文楷等宽" w:eastAsia="霞鹜文楷等宽" w:hAnsi="霞鹜文楷等宽"/>
        </w:rPr>
        <w:t>(</w:t>
      </w:r>
      <w:proofErr w:type="spellStart"/>
      <w:r w:rsidRPr="00F9090E">
        <w:rPr>
          <w:rFonts w:ascii="霞鹜文楷等宽" w:eastAsia="霞鹜文楷等宽" w:hAnsi="霞鹜文楷等宽"/>
        </w:rPr>
        <w:t>cpu</w:t>
      </w:r>
      <w:proofErr w:type="spellEnd"/>
      <w:r w:rsidRPr="00F9090E">
        <w:rPr>
          <w:rFonts w:ascii="霞鹜文楷等宽" w:eastAsia="霞鹜文楷等宽" w:hAnsi="霞鹜文楷等宽"/>
        </w:rPr>
        <w:t>));</w:t>
      </w:r>
    </w:p>
    <w:p w14:paraId="2F3D58BB" w14:textId="012287A6" w:rsidR="00F9090E" w:rsidRDefault="00F9090E" w:rsidP="00F9090E">
      <w:pPr>
        <w:rPr>
          <w:rFonts w:ascii="霞鹜文楷等宽" w:eastAsia="霞鹜文楷等宽" w:hAnsi="霞鹜文楷等宽"/>
        </w:rPr>
      </w:pPr>
      <w:r w:rsidRPr="00F9090E">
        <w:rPr>
          <w:rFonts w:ascii="霞鹜文楷等宽" w:eastAsia="霞鹜文楷等宽" w:hAnsi="霞鹜文楷等宽"/>
        </w:rPr>
        <w:tab/>
      </w:r>
      <w:proofErr w:type="spellStart"/>
      <w:r w:rsidRPr="00F9090E">
        <w:rPr>
          <w:rFonts w:ascii="霞鹜文楷等宽" w:eastAsia="霞鹜文楷等宽" w:hAnsi="霞鹜文楷等宽"/>
        </w:rPr>
        <w:t>sev</w:t>
      </w:r>
      <w:proofErr w:type="spellEnd"/>
      <w:r w:rsidRPr="00F9090E">
        <w:rPr>
          <w:rFonts w:ascii="霞鹜文楷等宽" w:eastAsia="霞鹜文楷等宽" w:hAnsi="霞鹜文楷等宽"/>
        </w:rPr>
        <w:t>();</w:t>
      </w:r>
    </w:p>
    <w:p w14:paraId="24BA9498" w14:textId="37810A79" w:rsidR="00F9090E" w:rsidRDefault="00F9090E" w:rsidP="00F9090E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即写入</w:t>
      </w:r>
      <w:proofErr w:type="spellStart"/>
      <w:r>
        <w:rPr>
          <w:rFonts w:ascii="霞鹜文楷等宽" w:eastAsia="霞鹜文楷等宽" w:hAnsi="霞鹜文楷等宽" w:hint="eastAsia"/>
        </w:rPr>
        <w:t>hwid</w:t>
      </w:r>
      <w:proofErr w:type="spellEnd"/>
      <w:r>
        <w:rPr>
          <w:rFonts w:ascii="霞鹜文楷等宽" w:eastAsia="霞鹜文楷等宽" w:hAnsi="霞鹜文楷等宽" w:hint="eastAsia"/>
        </w:rPr>
        <w:t>到</w:t>
      </w:r>
      <w:proofErr w:type="spellStart"/>
      <w:r w:rsidRPr="00CC0EA6">
        <w:rPr>
          <w:rFonts w:ascii="霞鹜文楷等宽" w:eastAsia="霞鹜文楷等宽" w:hAnsi="霞鹜文楷等宽"/>
        </w:rPr>
        <w:t>secondary_holding_pen_release</w:t>
      </w:r>
      <w:proofErr w:type="spellEnd"/>
      <w:r>
        <w:rPr>
          <w:rFonts w:ascii="霞鹜文楷等宽" w:eastAsia="霞鹜文楷等宽" w:hAnsi="霞鹜文楷等宽" w:hint="eastAsia"/>
        </w:rPr>
        <w:t>这个地址。结合前面可以看到</w:t>
      </w:r>
    </w:p>
    <w:p w14:paraId="5AC3AAEA" w14:textId="77777777" w:rsidR="00F9090E" w:rsidRPr="00CC0EA6" w:rsidRDefault="00F9090E" w:rsidP="00F9090E">
      <w:pPr>
        <w:ind w:firstLine="720"/>
        <w:rPr>
          <w:rFonts w:ascii="霞鹜文楷等宽" w:eastAsia="霞鹜文楷等宽" w:hAnsi="霞鹜文楷等宽"/>
        </w:rPr>
      </w:pPr>
      <w:proofErr w:type="spellStart"/>
      <w:r w:rsidRPr="00CC0EA6">
        <w:rPr>
          <w:rFonts w:ascii="霞鹜文楷等宽" w:eastAsia="霞鹜文楷等宽" w:hAnsi="霞鹜文楷等宽"/>
        </w:rPr>
        <w:t>ldr</w:t>
      </w:r>
      <w:proofErr w:type="spellEnd"/>
      <w:r w:rsidRPr="00CC0EA6">
        <w:rPr>
          <w:rFonts w:ascii="霞鹜文楷等宽" w:eastAsia="霞鹜文楷等宽" w:hAnsi="霞鹜文楷等宽"/>
        </w:rPr>
        <w:tab/>
        <w:t>x4, [x3]</w:t>
      </w:r>
    </w:p>
    <w:p w14:paraId="1F80AD99" w14:textId="77777777" w:rsidR="00F9090E" w:rsidRPr="00CC0EA6" w:rsidRDefault="00F9090E" w:rsidP="00F9090E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cmp</w:t>
      </w:r>
      <w:proofErr w:type="spellEnd"/>
      <w:r w:rsidRPr="00CC0EA6">
        <w:rPr>
          <w:rFonts w:ascii="霞鹜文楷等宽" w:eastAsia="霞鹜文楷等宽" w:hAnsi="霞鹜文楷等宽"/>
        </w:rPr>
        <w:tab/>
        <w:t>x4, x0</w:t>
      </w:r>
    </w:p>
    <w:p w14:paraId="26909136" w14:textId="77777777" w:rsidR="00F9090E" w:rsidRPr="00CC0EA6" w:rsidRDefault="00F9090E" w:rsidP="00F9090E">
      <w:pPr>
        <w:rPr>
          <w:rFonts w:ascii="霞鹜文楷等宽" w:eastAsia="霞鹜文楷等宽" w:hAnsi="霞鹜文楷等宽"/>
        </w:rPr>
      </w:pPr>
      <w:r w:rsidRPr="00CC0EA6">
        <w:rPr>
          <w:rFonts w:ascii="霞鹜文楷等宽" w:eastAsia="霞鹜文楷等宽" w:hAnsi="霞鹜文楷等宽"/>
        </w:rPr>
        <w:lastRenderedPageBreak/>
        <w:tab/>
      </w:r>
      <w:proofErr w:type="spellStart"/>
      <w:r w:rsidRPr="00CC0EA6">
        <w:rPr>
          <w:rFonts w:ascii="霞鹜文楷等宽" w:eastAsia="霞鹜文楷等宽" w:hAnsi="霞鹜文楷等宽"/>
        </w:rPr>
        <w:t>b.eq</w:t>
      </w:r>
      <w:proofErr w:type="spellEnd"/>
      <w:r w:rsidRPr="00CC0EA6">
        <w:rPr>
          <w:rFonts w:ascii="霞鹜文楷等宽" w:eastAsia="霞鹜文楷等宽" w:hAnsi="霞鹜文楷等宽"/>
        </w:rPr>
        <w:tab/>
      </w:r>
      <w:proofErr w:type="spellStart"/>
      <w:r w:rsidRPr="00CC0EA6">
        <w:rPr>
          <w:rFonts w:ascii="霞鹜文楷等宽" w:eastAsia="霞鹜文楷等宽" w:hAnsi="霞鹜文楷等宽"/>
        </w:rPr>
        <w:t>secondary_startup</w:t>
      </w:r>
      <w:proofErr w:type="spellEnd"/>
    </w:p>
    <w:p w14:paraId="6C7B8C56" w14:textId="43152787" w:rsidR="00F9090E" w:rsidRDefault="00F9090E" w:rsidP="00F9090E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开始执行</w:t>
      </w:r>
      <w:proofErr w:type="spellStart"/>
      <w:r>
        <w:rPr>
          <w:rFonts w:ascii="霞鹜文楷等宽" w:eastAsia="霞鹜文楷等宽" w:hAnsi="霞鹜文楷等宽" w:hint="eastAsia"/>
        </w:rPr>
        <w:t>secondary_startup</w:t>
      </w:r>
      <w:proofErr w:type="spellEnd"/>
      <w:r>
        <w:rPr>
          <w:rFonts w:ascii="霞鹜文楷等宽" w:eastAsia="霞鹜文楷等宽" w:hAnsi="霞鹜文楷等宽" w:hint="eastAsia"/>
        </w:rPr>
        <w:t>函数了。</w:t>
      </w:r>
    </w:p>
    <w:p w14:paraId="1D9A4E92" w14:textId="480A79B2" w:rsidR="008F37AA" w:rsidRDefault="008F37AA" w:rsidP="00F9090E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C</w:t>
      </w:r>
      <w:r>
        <w:rPr>
          <w:rFonts w:ascii="霞鹜文楷等宽" w:eastAsia="霞鹜文楷等宽" w:hAnsi="霞鹜文楷等宽" w:hint="eastAsia"/>
        </w:rPr>
        <w:t>ore</w:t>
      </w:r>
      <w:r>
        <w:rPr>
          <w:rFonts w:ascii="霞鹜文楷等宽" w:eastAsia="霞鹜文楷等宽" w:hAnsi="霞鹜文楷等宽"/>
        </w:rPr>
        <w:t>0</w:t>
      </w:r>
      <w:r>
        <w:rPr>
          <w:rFonts w:ascii="霞鹜文楷等宽" w:eastAsia="霞鹜文楷等宽" w:hAnsi="霞鹜文楷等宽" w:hint="eastAsia"/>
        </w:rPr>
        <w:t>会等待</w:t>
      </w:r>
      <w:proofErr w:type="spellStart"/>
      <w:r>
        <w:rPr>
          <w:rFonts w:ascii="霞鹜文楷等宽" w:eastAsia="霞鹜文楷等宽" w:hAnsi="霞鹜文楷等宽" w:hint="eastAsia"/>
        </w:rPr>
        <w:t>corex</w:t>
      </w:r>
      <w:proofErr w:type="spellEnd"/>
      <w:r>
        <w:rPr>
          <w:rFonts w:ascii="霞鹜文楷等宽" w:eastAsia="霞鹜文楷等宽" w:hAnsi="霞鹜文楷等宽" w:hint="eastAsia"/>
        </w:rPr>
        <w:t>的执行是否成功，通过</w:t>
      </w:r>
      <w:proofErr w:type="spellStart"/>
      <w:r>
        <w:rPr>
          <w:rFonts w:ascii="霞鹜文楷等宽" w:eastAsia="霞鹜文楷等宽" w:hAnsi="霞鹜文楷等宽" w:hint="eastAsia"/>
        </w:rPr>
        <w:t>cpu_running</w:t>
      </w:r>
      <w:proofErr w:type="spellEnd"/>
      <w:r>
        <w:rPr>
          <w:rFonts w:ascii="霞鹜文楷等宽" w:eastAsia="霞鹜文楷等宽" w:hAnsi="霞鹜文楷等宽" w:hint="eastAsia"/>
        </w:rPr>
        <w:t>来判断。</w:t>
      </w:r>
      <w:r w:rsidR="00867FB8">
        <w:rPr>
          <w:rFonts w:ascii="霞鹜文楷等宽" w:eastAsia="霞鹜文楷等宽" w:hAnsi="霞鹜文楷等宽" w:hint="eastAsia"/>
        </w:rPr>
        <w:t>等到core启动后唤醒等待在</w:t>
      </w:r>
      <w:proofErr w:type="spellStart"/>
      <w:r w:rsidR="00867FB8">
        <w:rPr>
          <w:rFonts w:ascii="霞鹜文楷等宽" w:eastAsia="霞鹜文楷等宽" w:hAnsi="霞鹜文楷等宽" w:hint="eastAsia"/>
        </w:rPr>
        <w:t>cpu_running</w:t>
      </w:r>
      <w:proofErr w:type="spellEnd"/>
      <w:r w:rsidR="00867FB8">
        <w:rPr>
          <w:rFonts w:ascii="霞鹜文楷等宽" w:eastAsia="霞鹜文楷等宽" w:hAnsi="霞鹜文楷等宽" w:hint="eastAsia"/>
        </w:rPr>
        <w:t>上的进程后，判断</w:t>
      </w:r>
      <w:proofErr w:type="spellStart"/>
      <w:r w:rsidR="00867FB8">
        <w:rPr>
          <w:rFonts w:ascii="霞鹜文楷等宽" w:eastAsia="霞鹜文楷等宽" w:hAnsi="霞鹜文楷等宽" w:hint="eastAsia"/>
        </w:rPr>
        <w:t>corex</w:t>
      </w:r>
      <w:proofErr w:type="spellEnd"/>
      <w:r w:rsidR="00867FB8">
        <w:rPr>
          <w:rFonts w:ascii="霞鹜文楷等宽" w:eastAsia="霞鹜文楷等宽" w:hAnsi="霞鹜文楷等宽" w:hint="eastAsia"/>
        </w:rPr>
        <w:t>是否是online状态就能知道是否启动成功。</w:t>
      </w:r>
    </w:p>
    <w:p w14:paraId="54EB6C37" w14:textId="4A11A9A7" w:rsidR="001375A3" w:rsidRDefault="001375A3" w:rsidP="00F9090E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这是在</w:t>
      </w:r>
      <w:proofErr w:type="spellStart"/>
      <w:r>
        <w:rPr>
          <w:rFonts w:ascii="霞鹜文楷等宽" w:eastAsia="霞鹜文楷等宽" w:hAnsi="霞鹜文楷等宽" w:hint="eastAsia"/>
        </w:rPr>
        <w:t>secondary_start_kernel</w:t>
      </w:r>
      <w:proofErr w:type="spellEnd"/>
      <w:r>
        <w:rPr>
          <w:rFonts w:ascii="霞鹜文楷等宽" w:eastAsia="霞鹜文楷等宽" w:hAnsi="霞鹜文楷等宽" w:hint="eastAsia"/>
        </w:rPr>
        <w:t>里面的：</w:t>
      </w:r>
    </w:p>
    <w:p w14:paraId="20D4DBD8" w14:textId="77777777" w:rsidR="001375A3" w:rsidRPr="001375A3" w:rsidRDefault="001375A3" w:rsidP="001375A3">
      <w:pPr>
        <w:rPr>
          <w:rFonts w:ascii="霞鹜文楷等宽" w:eastAsia="霞鹜文楷等宽" w:hAnsi="霞鹜文楷等宽"/>
        </w:rPr>
      </w:pPr>
      <w:r w:rsidRPr="001375A3">
        <w:rPr>
          <w:rFonts w:ascii="霞鹜文楷等宽" w:eastAsia="霞鹜文楷等宽" w:hAnsi="霞鹜文楷等宽"/>
        </w:rPr>
        <w:tab/>
      </w:r>
      <w:proofErr w:type="spellStart"/>
      <w:r w:rsidRPr="001375A3">
        <w:rPr>
          <w:rFonts w:ascii="霞鹜文楷等宽" w:eastAsia="霞鹜文楷等宽" w:hAnsi="霞鹜文楷等宽"/>
        </w:rPr>
        <w:t>set_cpu_online</w:t>
      </w:r>
      <w:proofErr w:type="spellEnd"/>
      <w:r w:rsidRPr="001375A3">
        <w:rPr>
          <w:rFonts w:ascii="霞鹜文楷等宽" w:eastAsia="霞鹜文楷等宽" w:hAnsi="霞鹜文楷等宽"/>
        </w:rPr>
        <w:t>(</w:t>
      </w:r>
      <w:proofErr w:type="spellStart"/>
      <w:r w:rsidRPr="001375A3">
        <w:rPr>
          <w:rFonts w:ascii="霞鹜文楷等宽" w:eastAsia="霞鹜文楷等宽" w:hAnsi="霞鹜文楷等宽"/>
        </w:rPr>
        <w:t>cpu</w:t>
      </w:r>
      <w:proofErr w:type="spellEnd"/>
      <w:r w:rsidRPr="001375A3">
        <w:rPr>
          <w:rFonts w:ascii="霞鹜文楷等宽" w:eastAsia="霞鹜文楷等宽" w:hAnsi="霞鹜文楷等宽"/>
        </w:rPr>
        <w:t>, true);</w:t>
      </w:r>
    </w:p>
    <w:p w14:paraId="22A65312" w14:textId="7CFF146B" w:rsidR="001375A3" w:rsidRDefault="001375A3" w:rsidP="001375A3">
      <w:pPr>
        <w:rPr>
          <w:rFonts w:ascii="霞鹜文楷等宽" w:eastAsia="霞鹜文楷等宽" w:hAnsi="霞鹜文楷等宽"/>
        </w:rPr>
      </w:pPr>
      <w:r w:rsidRPr="001375A3">
        <w:rPr>
          <w:rFonts w:ascii="霞鹜文楷等宽" w:eastAsia="霞鹜文楷等宽" w:hAnsi="霞鹜文楷等宽"/>
        </w:rPr>
        <w:tab/>
        <w:t>complete(&amp;</w:t>
      </w:r>
      <w:proofErr w:type="spellStart"/>
      <w:r w:rsidRPr="001375A3">
        <w:rPr>
          <w:rFonts w:ascii="霞鹜文楷等宽" w:eastAsia="霞鹜文楷等宽" w:hAnsi="霞鹜文楷等宽"/>
        </w:rPr>
        <w:t>cpu_running</w:t>
      </w:r>
      <w:proofErr w:type="spellEnd"/>
      <w:r w:rsidRPr="001375A3">
        <w:rPr>
          <w:rFonts w:ascii="霞鹜文楷等宽" w:eastAsia="霞鹜文楷等宽" w:hAnsi="霞鹜文楷等宽"/>
        </w:rPr>
        <w:t>);</w:t>
      </w:r>
    </w:p>
    <w:p w14:paraId="60BF4DE5" w14:textId="1DBC94B3" w:rsidR="001375A3" w:rsidRDefault="001375A3" w:rsidP="001375A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来通知的。</w:t>
      </w:r>
      <w:r w:rsidR="00B142EF">
        <w:rPr>
          <w:rFonts w:ascii="霞鹜文楷等宽" w:eastAsia="霞鹜文楷等宽" w:hAnsi="霞鹜文楷等宽" w:hint="eastAsia"/>
        </w:rPr>
        <w:t>现在指定的core就是ONLINE状态了。</w:t>
      </w:r>
    </w:p>
    <w:p w14:paraId="66A15837" w14:textId="6DD8A834" w:rsidR="00B142EF" w:rsidRDefault="00B142EF" w:rsidP="001375A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接下来继续执行</w:t>
      </w:r>
      <w:proofErr w:type="spellStart"/>
      <w:r>
        <w:rPr>
          <w:rFonts w:ascii="霞鹜文楷等宽" w:eastAsia="霞鹜文楷等宽" w:hAnsi="霞鹜文楷等宽" w:hint="eastAsia"/>
        </w:rPr>
        <w:t>cpuhp_hp_states</w:t>
      </w:r>
      <w:proofErr w:type="spellEnd"/>
      <w:r>
        <w:rPr>
          <w:rFonts w:ascii="霞鹜文楷等宽" w:eastAsia="霞鹜文楷等宽" w:hAnsi="霞鹜文楷等宽" w:hint="eastAsia"/>
        </w:rPr>
        <w:t>剩余的函数，我们比较关心的active状态呢？</w:t>
      </w:r>
    </w:p>
    <w:p w14:paraId="2BB9B26D" w14:textId="380139EC" w:rsidR="00B142EF" w:rsidRPr="00ED74F7" w:rsidRDefault="00B142EF" w:rsidP="001375A3">
      <w:pPr>
        <w:rPr>
          <w:rFonts w:ascii="霞鹜文楷等宽" w:eastAsia="霞鹜文楷等宽" w:hAnsi="霞鹜文楷等宽" w:hint="eastAsia"/>
        </w:rPr>
      </w:pPr>
      <w:r>
        <w:rPr>
          <w:rFonts w:ascii="霞鹜文楷等宽" w:eastAsia="霞鹜文楷等宽" w:hAnsi="霞鹜文楷等宽" w:hint="eastAsia"/>
        </w:rPr>
        <w:t>那就是在C</w:t>
      </w:r>
      <w:r>
        <w:rPr>
          <w:rFonts w:ascii="霞鹜文楷等宽" w:eastAsia="霞鹜文楷等宽" w:hAnsi="霞鹜文楷等宽"/>
        </w:rPr>
        <w:t>PUHP_AP_ACTIVE</w:t>
      </w:r>
      <w:r>
        <w:rPr>
          <w:rFonts w:ascii="霞鹜文楷等宽" w:eastAsia="霞鹜文楷等宽" w:hAnsi="霞鹜文楷等宽" w:hint="eastAsia"/>
        </w:rPr>
        <w:t>的</w:t>
      </w:r>
      <w:proofErr w:type="spellStart"/>
      <w:r>
        <w:rPr>
          <w:rFonts w:ascii="霞鹜文楷等宽" w:eastAsia="霞鹜文楷等宽" w:hAnsi="霞鹜文楷等宽" w:hint="eastAsia"/>
        </w:rPr>
        <w:t>startup</w:t>
      </w:r>
      <w:r w:rsidR="00481831">
        <w:rPr>
          <w:rFonts w:ascii="霞鹜文楷等宽" w:eastAsia="霞鹜文楷等宽" w:hAnsi="霞鹜文楷等宽" w:hint="eastAsia"/>
        </w:rPr>
        <w:t>.</w:t>
      </w:r>
      <w:r w:rsidR="001E46BB">
        <w:rPr>
          <w:rFonts w:ascii="霞鹜文楷等宽" w:eastAsia="霞鹜文楷等宽" w:hAnsi="霞鹜文楷等宽" w:hint="eastAsia"/>
        </w:rPr>
        <w:t>s</w:t>
      </w:r>
      <w:r>
        <w:rPr>
          <w:rFonts w:ascii="霞鹜文楷等宽" w:eastAsia="霞鹜文楷等宽" w:hAnsi="霞鹜文楷等宽" w:hint="eastAsia"/>
        </w:rPr>
        <w:t>ingle</w:t>
      </w:r>
      <w:proofErr w:type="spellEnd"/>
      <w:r>
        <w:rPr>
          <w:rFonts w:ascii="霞鹜文楷等宽" w:eastAsia="霞鹜文楷等宽" w:hAnsi="霞鹜文楷等宽" w:hint="eastAsia"/>
        </w:rPr>
        <w:t>里面设置的。</w:t>
      </w:r>
    </w:p>
    <w:p w14:paraId="77231110" w14:textId="49B5A901" w:rsidR="00AC63B3" w:rsidRDefault="00D16B05" w:rsidP="00AC63B3">
      <w:pPr>
        <w:rPr>
          <w:rFonts w:ascii="霞鹜文楷等宽" w:eastAsia="霞鹜文楷等宽" w:hAnsi="霞鹜文楷等宽"/>
        </w:rPr>
      </w:pPr>
      <w:r>
        <w:object w:dxaOrig="9797" w:dyaOrig="9032" w14:anchorId="617C63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in" o:ole="">
            <v:imagedata r:id="rId8" o:title=""/>
          </v:shape>
          <o:OLEObject Type="Embed" ProgID="Visio.Drawing.15" ShapeID="_x0000_i1025" DrawAspect="Content" ObjectID="_1716646940" r:id="rId9"/>
        </w:object>
      </w:r>
    </w:p>
    <w:p w14:paraId="561B467C" w14:textId="6F6BF6E2" w:rsidR="00AC63B3" w:rsidRDefault="00AC63B3" w:rsidP="00AC63B3">
      <w:pPr>
        <w:rPr>
          <w:rFonts w:ascii="霞鹜文楷等宽" w:eastAsia="霞鹜文楷等宽" w:hAnsi="霞鹜文楷等宽"/>
        </w:rPr>
      </w:pPr>
    </w:p>
    <w:p w14:paraId="1BEB3543" w14:textId="2050F437" w:rsidR="00AC63B3" w:rsidRDefault="004E45A8" w:rsidP="00AC63B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/>
        </w:rPr>
        <w:t>S</w:t>
      </w:r>
      <w:r>
        <w:rPr>
          <w:rFonts w:ascii="霞鹜文楷等宽" w:eastAsia="霞鹜文楷等宽" w:hAnsi="霞鹜文楷等宽" w:hint="eastAsia"/>
        </w:rPr>
        <w:t>pin-table基本上就是上述的方法，是不是感觉太low了？</w:t>
      </w:r>
    </w:p>
    <w:p w14:paraId="5CB5B500" w14:textId="60FDAB46" w:rsidR="004E45A8" w:rsidRDefault="004E45A8" w:rsidP="00AC63B3">
      <w:pPr>
        <w:rPr>
          <w:rFonts w:ascii="霞鹜文楷等宽" w:eastAsia="霞鹜文楷等宽" w:hAnsi="霞鹜文楷等宽"/>
        </w:rPr>
      </w:pPr>
      <w:r>
        <w:rPr>
          <w:rFonts w:ascii="霞鹜文楷等宽" w:eastAsia="霞鹜文楷等宽" w:hAnsi="霞鹜文楷等宽" w:hint="eastAsia"/>
        </w:rPr>
        <w:t>接下来我们来看看比较高级的方式PSCI：</w:t>
      </w:r>
    </w:p>
    <w:p w14:paraId="7EA0840D" w14:textId="77777777" w:rsidR="004E45A8" w:rsidRDefault="004E45A8" w:rsidP="00AC63B3">
      <w:pPr>
        <w:rPr>
          <w:rFonts w:ascii="霞鹜文楷等宽" w:eastAsia="霞鹜文楷等宽" w:hAnsi="霞鹜文楷等宽" w:hint="eastAsia"/>
        </w:rPr>
      </w:pPr>
    </w:p>
    <w:p w14:paraId="73667A43" w14:textId="3D6D4FF4" w:rsidR="00AC63B3" w:rsidRDefault="00AC63B3" w:rsidP="00AC63B3">
      <w:pPr>
        <w:rPr>
          <w:rFonts w:ascii="霞鹜文楷等宽" w:eastAsia="霞鹜文楷等宽" w:hAnsi="霞鹜文楷等宽"/>
        </w:rPr>
      </w:pPr>
    </w:p>
    <w:p w14:paraId="25A127F9" w14:textId="32873740" w:rsidR="00AC63B3" w:rsidRDefault="00AC63B3" w:rsidP="00AC63B3">
      <w:pPr>
        <w:rPr>
          <w:rFonts w:ascii="霞鹜文楷等宽" w:eastAsia="霞鹜文楷等宽" w:hAnsi="霞鹜文楷等宽"/>
        </w:rPr>
      </w:pPr>
    </w:p>
    <w:p w14:paraId="085F6A25" w14:textId="4F77C364" w:rsidR="00AC63B3" w:rsidRDefault="00AC63B3" w:rsidP="00AC63B3">
      <w:pPr>
        <w:rPr>
          <w:rFonts w:ascii="霞鹜文楷等宽" w:eastAsia="霞鹜文楷等宽" w:hAnsi="霞鹜文楷等宽"/>
        </w:rPr>
      </w:pPr>
    </w:p>
    <w:p w14:paraId="408FA4C7" w14:textId="61B12AC7" w:rsidR="00AC63B3" w:rsidRDefault="00AC63B3" w:rsidP="00AC63B3">
      <w:pPr>
        <w:rPr>
          <w:rFonts w:ascii="霞鹜文楷等宽" w:eastAsia="霞鹜文楷等宽" w:hAnsi="霞鹜文楷等宽"/>
        </w:rPr>
      </w:pPr>
    </w:p>
    <w:p w14:paraId="64C2EEE1" w14:textId="25531EBB" w:rsidR="00AC63B3" w:rsidRDefault="00AC63B3" w:rsidP="00AC63B3">
      <w:pPr>
        <w:rPr>
          <w:rFonts w:ascii="霞鹜文楷等宽" w:eastAsia="霞鹜文楷等宽" w:hAnsi="霞鹜文楷等宽"/>
        </w:rPr>
      </w:pPr>
    </w:p>
    <w:p w14:paraId="00CEC27B" w14:textId="1707944B" w:rsidR="00AC63B3" w:rsidRDefault="00AC63B3" w:rsidP="00AC63B3">
      <w:pPr>
        <w:rPr>
          <w:rFonts w:ascii="霞鹜文楷等宽" w:eastAsia="霞鹜文楷等宽" w:hAnsi="霞鹜文楷等宽"/>
        </w:rPr>
      </w:pPr>
    </w:p>
    <w:p w14:paraId="18D0D026" w14:textId="1DCE0B0D" w:rsidR="00AC63B3" w:rsidRDefault="00AC63B3" w:rsidP="00AC63B3">
      <w:pPr>
        <w:rPr>
          <w:rFonts w:ascii="霞鹜文楷等宽" w:eastAsia="霞鹜文楷等宽" w:hAnsi="霞鹜文楷等宽"/>
        </w:rPr>
      </w:pPr>
    </w:p>
    <w:p w14:paraId="048AA743" w14:textId="563F73A4" w:rsidR="00AC63B3" w:rsidRDefault="00AC63B3" w:rsidP="00AC63B3">
      <w:pPr>
        <w:rPr>
          <w:rFonts w:ascii="霞鹜文楷等宽" w:eastAsia="霞鹜文楷等宽" w:hAnsi="霞鹜文楷等宽"/>
        </w:rPr>
      </w:pPr>
    </w:p>
    <w:p w14:paraId="5B4448E9" w14:textId="65ADEB35" w:rsidR="00AC63B3" w:rsidRDefault="00AC63B3" w:rsidP="00AC63B3">
      <w:pPr>
        <w:rPr>
          <w:rFonts w:ascii="霞鹜文楷等宽" w:eastAsia="霞鹜文楷等宽" w:hAnsi="霞鹜文楷等宽"/>
        </w:rPr>
      </w:pPr>
    </w:p>
    <w:p w14:paraId="5C2544EA" w14:textId="1CD1BE18" w:rsidR="00AC63B3" w:rsidRDefault="00AC63B3" w:rsidP="00AC63B3">
      <w:pPr>
        <w:rPr>
          <w:rFonts w:ascii="霞鹜文楷等宽" w:eastAsia="霞鹜文楷等宽" w:hAnsi="霞鹜文楷等宽"/>
        </w:rPr>
      </w:pPr>
    </w:p>
    <w:p w14:paraId="35766693" w14:textId="1A49F6A9" w:rsidR="00AC63B3" w:rsidRDefault="00AC63B3" w:rsidP="00AC63B3">
      <w:pPr>
        <w:rPr>
          <w:rFonts w:ascii="霞鹜文楷等宽" w:eastAsia="霞鹜文楷等宽" w:hAnsi="霞鹜文楷等宽"/>
        </w:rPr>
      </w:pPr>
    </w:p>
    <w:p w14:paraId="22888265" w14:textId="69FF1DBA" w:rsidR="00AC63B3" w:rsidRDefault="00AC63B3" w:rsidP="00AC63B3">
      <w:pPr>
        <w:rPr>
          <w:rFonts w:ascii="霞鹜文楷等宽" w:eastAsia="霞鹜文楷等宽" w:hAnsi="霞鹜文楷等宽"/>
        </w:rPr>
      </w:pPr>
    </w:p>
    <w:p w14:paraId="7B245BE2" w14:textId="3CE5DBD9" w:rsidR="00AC63B3" w:rsidRDefault="00AC63B3" w:rsidP="00AC63B3">
      <w:pPr>
        <w:rPr>
          <w:rFonts w:ascii="霞鹜文楷等宽" w:eastAsia="霞鹜文楷等宽" w:hAnsi="霞鹜文楷等宽"/>
        </w:rPr>
      </w:pPr>
    </w:p>
    <w:p w14:paraId="592FD94A" w14:textId="1BAFD456" w:rsidR="00AC63B3" w:rsidRDefault="00AC63B3" w:rsidP="00AC63B3">
      <w:pPr>
        <w:rPr>
          <w:rFonts w:ascii="霞鹜文楷等宽" w:eastAsia="霞鹜文楷等宽" w:hAnsi="霞鹜文楷等宽"/>
        </w:rPr>
      </w:pPr>
    </w:p>
    <w:p w14:paraId="4371A2A9" w14:textId="797A08CE" w:rsidR="00AC63B3" w:rsidRDefault="00AC63B3" w:rsidP="00AC63B3">
      <w:pPr>
        <w:rPr>
          <w:rFonts w:ascii="霞鹜文楷等宽" w:eastAsia="霞鹜文楷等宽" w:hAnsi="霞鹜文楷等宽"/>
        </w:rPr>
      </w:pPr>
    </w:p>
    <w:p w14:paraId="59B0B7C0" w14:textId="6B8636C2" w:rsidR="00AC63B3" w:rsidRDefault="00AC63B3" w:rsidP="00AC63B3">
      <w:pPr>
        <w:rPr>
          <w:rFonts w:ascii="霞鹜文楷等宽" w:eastAsia="霞鹜文楷等宽" w:hAnsi="霞鹜文楷等宽"/>
        </w:rPr>
      </w:pPr>
    </w:p>
    <w:p w14:paraId="16EFB3E7" w14:textId="04D56F7A" w:rsidR="00AC63B3" w:rsidRDefault="00AC63B3" w:rsidP="00AC63B3">
      <w:pPr>
        <w:rPr>
          <w:rFonts w:ascii="霞鹜文楷等宽" w:eastAsia="霞鹜文楷等宽" w:hAnsi="霞鹜文楷等宽"/>
        </w:rPr>
      </w:pPr>
    </w:p>
    <w:p w14:paraId="0B224489" w14:textId="3CABEB80" w:rsidR="00AC63B3" w:rsidRDefault="00AC63B3" w:rsidP="00AC63B3">
      <w:pPr>
        <w:rPr>
          <w:rFonts w:ascii="霞鹜文楷等宽" w:eastAsia="霞鹜文楷等宽" w:hAnsi="霞鹜文楷等宽"/>
        </w:rPr>
      </w:pPr>
    </w:p>
    <w:p w14:paraId="2A765C07" w14:textId="19B539CF" w:rsidR="00AC63B3" w:rsidRDefault="00AC63B3" w:rsidP="00AC63B3">
      <w:pPr>
        <w:rPr>
          <w:rFonts w:ascii="霞鹜文楷等宽" w:eastAsia="霞鹜文楷等宽" w:hAnsi="霞鹜文楷等宽"/>
        </w:rPr>
      </w:pPr>
    </w:p>
    <w:p w14:paraId="587775B1" w14:textId="79EAE9AE" w:rsidR="00AC63B3" w:rsidRDefault="00AC63B3" w:rsidP="00AC63B3">
      <w:pPr>
        <w:rPr>
          <w:rFonts w:ascii="霞鹜文楷等宽" w:eastAsia="霞鹜文楷等宽" w:hAnsi="霞鹜文楷等宽"/>
        </w:rPr>
      </w:pPr>
    </w:p>
    <w:p w14:paraId="4413A502" w14:textId="40AE0DAD" w:rsidR="00AC63B3" w:rsidRDefault="00AC63B3" w:rsidP="00AC63B3">
      <w:pPr>
        <w:rPr>
          <w:rFonts w:ascii="霞鹜文楷等宽" w:eastAsia="霞鹜文楷等宽" w:hAnsi="霞鹜文楷等宽"/>
        </w:rPr>
      </w:pPr>
    </w:p>
    <w:p w14:paraId="704F786A" w14:textId="33CB8128" w:rsidR="00AC63B3" w:rsidRDefault="00AC63B3" w:rsidP="00AC63B3">
      <w:pPr>
        <w:rPr>
          <w:rFonts w:ascii="霞鹜文楷等宽" w:eastAsia="霞鹜文楷等宽" w:hAnsi="霞鹜文楷等宽"/>
        </w:rPr>
      </w:pPr>
    </w:p>
    <w:p w14:paraId="21269EBE" w14:textId="61A4B63D" w:rsidR="00AC63B3" w:rsidRDefault="00AC63B3" w:rsidP="00AC63B3">
      <w:pPr>
        <w:rPr>
          <w:rFonts w:ascii="霞鹜文楷等宽" w:eastAsia="霞鹜文楷等宽" w:hAnsi="霞鹜文楷等宽"/>
        </w:rPr>
      </w:pPr>
    </w:p>
    <w:p w14:paraId="06F02C7D" w14:textId="46E76138" w:rsidR="00AC63B3" w:rsidRDefault="00AC63B3" w:rsidP="00AC63B3">
      <w:pPr>
        <w:rPr>
          <w:rFonts w:ascii="霞鹜文楷等宽" w:eastAsia="霞鹜文楷等宽" w:hAnsi="霞鹜文楷等宽"/>
        </w:rPr>
      </w:pPr>
    </w:p>
    <w:p w14:paraId="358988D2" w14:textId="77777777" w:rsidR="00AC63B3" w:rsidRPr="00AC63B3" w:rsidRDefault="00AC63B3" w:rsidP="00AC63B3">
      <w:pPr>
        <w:rPr>
          <w:rFonts w:ascii="霞鹜文楷等宽" w:eastAsia="霞鹜文楷等宽" w:hAnsi="霞鹜文楷等宽"/>
        </w:rPr>
      </w:pPr>
    </w:p>
    <w:p w14:paraId="1B6A7DB2" w14:textId="77777777" w:rsidR="00AC63B3" w:rsidRDefault="00AC63B3" w:rsidP="00551290">
      <w:pPr>
        <w:rPr>
          <w:rFonts w:ascii="霞鹜文楷等宽" w:eastAsia="霞鹜文楷等宽" w:hAnsi="霞鹜文楷等宽"/>
        </w:rPr>
      </w:pPr>
    </w:p>
    <w:p w14:paraId="2C09F99E" w14:textId="77777777" w:rsidR="00AC63B3" w:rsidRPr="00551290" w:rsidRDefault="00AC63B3" w:rsidP="00551290">
      <w:pPr>
        <w:rPr>
          <w:rFonts w:ascii="霞鹜文楷等宽" w:eastAsia="霞鹜文楷等宽" w:hAnsi="霞鹜文楷等宽"/>
        </w:rPr>
      </w:pPr>
    </w:p>
    <w:sectPr w:rsidR="00AC63B3" w:rsidRPr="00551290" w:rsidSect="001E01B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EA7F3B" w14:textId="77777777" w:rsidR="00085EE7" w:rsidRDefault="00085EE7" w:rsidP="00CD0CBE">
      <w:pPr>
        <w:spacing w:after="0" w:line="240" w:lineRule="auto"/>
      </w:pPr>
      <w:r>
        <w:separator/>
      </w:r>
    </w:p>
  </w:endnote>
  <w:endnote w:type="continuationSeparator" w:id="0">
    <w:p w14:paraId="7E72AF59" w14:textId="77777777" w:rsidR="00085EE7" w:rsidRDefault="00085EE7" w:rsidP="00CD0C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霞鹜文楷等宽">
    <w:panose1 w:val="00000000000000000000"/>
    <w:charset w:val="86"/>
    <w:family w:val="auto"/>
    <w:pitch w:val="variable"/>
    <w:sig w:usb0="80000287" w:usb1="3BDF3C73" w:usb2="04000016" w:usb3="00000000" w:csb0="00140093" w:csb1="00000000"/>
  </w:font>
  <w:font w:name="975 圆体 Medium">
    <w:panose1 w:val="020B0500000000000000"/>
    <w:charset w:val="86"/>
    <w:family w:val="swiss"/>
    <w:pitch w:val="variable"/>
    <w:sig w:usb0="B00002EF" w:usb1="2BDF3C7B" w:usb2="00000016" w:usb3="00000000" w:csb0="000401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CAD318" w14:textId="77777777" w:rsidR="00085EE7" w:rsidRDefault="00085EE7" w:rsidP="00CD0CBE">
      <w:pPr>
        <w:spacing w:after="0" w:line="240" w:lineRule="auto"/>
      </w:pPr>
      <w:r>
        <w:separator/>
      </w:r>
    </w:p>
  </w:footnote>
  <w:footnote w:type="continuationSeparator" w:id="0">
    <w:p w14:paraId="45971DFE" w14:textId="77777777" w:rsidR="00085EE7" w:rsidRDefault="00085EE7" w:rsidP="00CD0C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95B3B73"/>
    <w:multiLevelType w:val="hybridMultilevel"/>
    <w:tmpl w:val="426E04B2"/>
    <w:lvl w:ilvl="0" w:tplc="2D78AEB8">
      <w:start w:val="1"/>
      <w:numFmt w:val="japaneseCounting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062C7B"/>
    <w:multiLevelType w:val="hybridMultilevel"/>
    <w:tmpl w:val="E6DC0C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D770C0"/>
    <w:multiLevelType w:val="hybridMultilevel"/>
    <w:tmpl w:val="612437BC"/>
    <w:lvl w:ilvl="0" w:tplc="05BE8652">
      <w:start w:val="1"/>
      <w:numFmt w:val="japaneseCounting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5E80"/>
    <w:rsid w:val="00016BF4"/>
    <w:rsid w:val="00044528"/>
    <w:rsid w:val="00055BAD"/>
    <w:rsid w:val="00085EE7"/>
    <w:rsid w:val="00086402"/>
    <w:rsid w:val="0012438B"/>
    <w:rsid w:val="001375A3"/>
    <w:rsid w:val="00154BCB"/>
    <w:rsid w:val="00185ECA"/>
    <w:rsid w:val="0019057C"/>
    <w:rsid w:val="001A066A"/>
    <w:rsid w:val="001A43CF"/>
    <w:rsid w:val="001D30A2"/>
    <w:rsid w:val="001E01B0"/>
    <w:rsid w:val="001E46BB"/>
    <w:rsid w:val="0020761E"/>
    <w:rsid w:val="002452FF"/>
    <w:rsid w:val="0025305A"/>
    <w:rsid w:val="00255799"/>
    <w:rsid w:val="00293E1D"/>
    <w:rsid w:val="002B6F74"/>
    <w:rsid w:val="002D0DF9"/>
    <w:rsid w:val="002F2BC9"/>
    <w:rsid w:val="00302215"/>
    <w:rsid w:val="00321231"/>
    <w:rsid w:val="00367495"/>
    <w:rsid w:val="00367A2B"/>
    <w:rsid w:val="003D7391"/>
    <w:rsid w:val="003E465C"/>
    <w:rsid w:val="003E64BF"/>
    <w:rsid w:val="004271BD"/>
    <w:rsid w:val="0045718D"/>
    <w:rsid w:val="004756C4"/>
    <w:rsid w:val="00481831"/>
    <w:rsid w:val="004B2A0E"/>
    <w:rsid w:val="004E45A8"/>
    <w:rsid w:val="00502ABA"/>
    <w:rsid w:val="00504435"/>
    <w:rsid w:val="00507499"/>
    <w:rsid w:val="0054142A"/>
    <w:rsid w:val="00551290"/>
    <w:rsid w:val="00582B2C"/>
    <w:rsid w:val="005E0C48"/>
    <w:rsid w:val="005F2EC7"/>
    <w:rsid w:val="00614D5A"/>
    <w:rsid w:val="00633569"/>
    <w:rsid w:val="006613D1"/>
    <w:rsid w:val="00664AC3"/>
    <w:rsid w:val="0067178E"/>
    <w:rsid w:val="00756682"/>
    <w:rsid w:val="00791E95"/>
    <w:rsid w:val="007D0F2E"/>
    <w:rsid w:val="007E3657"/>
    <w:rsid w:val="007E5715"/>
    <w:rsid w:val="008004EF"/>
    <w:rsid w:val="0083522C"/>
    <w:rsid w:val="00837B59"/>
    <w:rsid w:val="0086207D"/>
    <w:rsid w:val="00867FB8"/>
    <w:rsid w:val="008B005D"/>
    <w:rsid w:val="008C788E"/>
    <w:rsid w:val="008F37AA"/>
    <w:rsid w:val="009024D1"/>
    <w:rsid w:val="00905CAE"/>
    <w:rsid w:val="00927249"/>
    <w:rsid w:val="009454A1"/>
    <w:rsid w:val="00962B58"/>
    <w:rsid w:val="009C3B15"/>
    <w:rsid w:val="009F11C6"/>
    <w:rsid w:val="009F11F3"/>
    <w:rsid w:val="009F7FAF"/>
    <w:rsid w:val="00A013E2"/>
    <w:rsid w:val="00A01888"/>
    <w:rsid w:val="00A35E80"/>
    <w:rsid w:val="00A50116"/>
    <w:rsid w:val="00A65AB1"/>
    <w:rsid w:val="00AC63B3"/>
    <w:rsid w:val="00B142EF"/>
    <w:rsid w:val="00B72864"/>
    <w:rsid w:val="00B77E35"/>
    <w:rsid w:val="00BC4496"/>
    <w:rsid w:val="00BF3A2A"/>
    <w:rsid w:val="00C3329C"/>
    <w:rsid w:val="00C54AC8"/>
    <w:rsid w:val="00CB27E8"/>
    <w:rsid w:val="00CC0EA6"/>
    <w:rsid w:val="00CD0CBE"/>
    <w:rsid w:val="00CD37E8"/>
    <w:rsid w:val="00D16967"/>
    <w:rsid w:val="00D16B05"/>
    <w:rsid w:val="00D35480"/>
    <w:rsid w:val="00D65581"/>
    <w:rsid w:val="00DA68DC"/>
    <w:rsid w:val="00ED74F7"/>
    <w:rsid w:val="00EE2F55"/>
    <w:rsid w:val="00F737F4"/>
    <w:rsid w:val="00F84EDE"/>
    <w:rsid w:val="00F9090E"/>
    <w:rsid w:val="00FC2D3F"/>
    <w:rsid w:val="00FD1AE2"/>
    <w:rsid w:val="00FE3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76BAA1"/>
  <w15:chartTrackingRefBased/>
  <w15:docId w15:val="{ABF527FE-8C67-4592-A97C-8B0FBFDED8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090E"/>
  </w:style>
  <w:style w:type="paragraph" w:styleId="Heading1">
    <w:name w:val="heading 1"/>
    <w:basedOn w:val="Normal"/>
    <w:next w:val="Normal"/>
    <w:link w:val="Heading1Char"/>
    <w:uiPriority w:val="9"/>
    <w:qFormat/>
    <w:rsid w:val="00CD0C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522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D0CB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83522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3522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88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94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69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4</TotalTime>
  <Pages>16</Pages>
  <Words>1235</Words>
  <Characters>704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, Linhai (NSB - CN/Hangzhou)</dc:creator>
  <cp:keywords/>
  <dc:description/>
  <cp:lastModifiedBy>Zhou, Linhai (NSB - CN/Hangzhou)</cp:lastModifiedBy>
  <cp:revision>84</cp:revision>
  <dcterms:created xsi:type="dcterms:W3CDTF">2022-05-09T07:09:00Z</dcterms:created>
  <dcterms:modified xsi:type="dcterms:W3CDTF">2022-06-13T09:36:00Z</dcterms:modified>
</cp:coreProperties>
</file>